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3E1A" w:rsidRDefault="00163E1A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</w:p>
    <w:p w:rsidR="00444B1C" w:rsidRDefault="00444B1C" w:rsidP="00444B1C">
      <w:pPr>
        <w:jc w:val="center"/>
        <w:rPr>
          <w:b/>
          <w:szCs w:val="28"/>
        </w:rPr>
      </w:pPr>
      <w:r w:rsidRPr="005E60F4">
        <w:rPr>
          <w:b/>
          <w:szCs w:val="28"/>
        </w:rPr>
        <w:lastRenderedPageBreak/>
        <w:t>БРЯНСКИЙ ГОСУДАРСТВЕННЫЙ ТЕХНИЧЕСКИЙ УНИВЕРСИТЕТ</w:t>
      </w:r>
    </w:p>
    <w:p w:rsidR="00444B1C" w:rsidRDefault="00444B1C" w:rsidP="00444B1C">
      <w:pPr>
        <w:jc w:val="center"/>
        <w:rPr>
          <w:b/>
          <w:szCs w:val="28"/>
        </w:rPr>
      </w:pPr>
      <w:r>
        <w:rPr>
          <w:b/>
          <w:szCs w:val="28"/>
        </w:rPr>
        <w:t>Направление 230100 – Информатика и вычислительная техника</w:t>
      </w:r>
    </w:p>
    <w:p w:rsidR="00444B1C" w:rsidRPr="00721CC0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профиль «Программное обеспечение вычислительной техники</w:t>
      </w:r>
    </w:p>
    <w:p w:rsidR="00444B1C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и автоматизированных систем»</w:t>
      </w:r>
    </w:p>
    <w:p w:rsidR="00444B1C" w:rsidRPr="005E60F4" w:rsidRDefault="00444B1C" w:rsidP="00444B1C">
      <w:pPr>
        <w:jc w:val="center"/>
        <w:rPr>
          <w:b/>
          <w:spacing w:val="200"/>
          <w:szCs w:val="28"/>
        </w:rPr>
      </w:pPr>
      <w:r w:rsidRPr="005E60F4">
        <w:rPr>
          <w:b/>
          <w:spacing w:val="200"/>
          <w:szCs w:val="28"/>
        </w:rPr>
        <w:t>ЗАДАНИЕ</w:t>
      </w:r>
    </w:p>
    <w:p w:rsidR="00444B1C" w:rsidRPr="005E60F4" w:rsidRDefault="00444B1C" w:rsidP="00444B1C">
      <w:pPr>
        <w:jc w:val="center"/>
        <w:rPr>
          <w:b/>
          <w:spacing w:val="20"/>
          <w:szCs w:val="28"/>
        </w:rPr>
      </w:pPr>
      <w:r w:rsidRPr="005A4E31">
        <w:rPr>
          <w:b/>
          <w:spacing w:val="20"/>
          <w:szCs w:val="28"/>
        </w:rPr>
        <w:t>на дипломную работу</w:t>
      </w:r>
    </w:p>
    <w:p w:rsidR="00444B1C" w:rsidRDefault="00444B1C" w:rsidP="00444B1C">
      <w:pPr>
        <w:tabs>
          <w:tab w:val="left" w:pos="180"/>
        </w:tabs>
        <w:jc w:val="center"/>
        <w:rPr>
          <w:szCs w:val="28"/>
        </w:rPr>
      </w:pPr>
      <w:r>
        <w:rPr>
          <w:szCs w:val="28"/>
        </w:rPr>
        <w:t>студенту</w:t>
      </w:r>
      <w:r w:rsidRPr="005E60F4">
        <w:rPr>
          <w:szCs w:val="28"/>
        </w:rPr>
        <w:t xml:space="preserve"> группы </w:t>
      </w:r>
      <w:r w:rsidRPr="004F0FE0">
        <w:rPr>
          <w:szCs w:val="28"/>
        </w:rPr>
        <w:t>13ИВТ-1</w:t>
      </w:r>
    </w:p>
    <w:p w:rsidR="00444B1C" w:rsidRDefault="00444B1C" w:rsidP="00444B1C">
      <w:pPr>
        <w:tabs>
          <w:tab w:val="left" w:pos="180"/>
        </w:tabs>
        <w:jc w:val="center"/>
        <w:rPr>
          <w:b/>
          <w:i/>
          <w:szCs w:val="28"/>
        </w:rPr>
      </w:pPr>
      <w:proofErr w:type="spellStart"/>
      <w:r>
        <w:rPr>
          <w:b/>
          <w:i/>
          <w:szCs w:val="28"/>
        </w:rPr>
        <w:t>Леквеишвили</w:t>
      </w:r>
      <w:proofErr w:type="spellEnd"/>
      <w:r>
        <w:rPr>
          <w:b/>
          <w:i/>
          <w:szCs w:val="28"/>
        </w:rPr>
        <w:t xml:space="preserve"> Давиду </w:t>
      </w:r>
      <w:proofErr w:type="spellStart"/>
      <w:r>
        <w:rPr>
          <w:b/>
          <w:i/>
          <w:szCs w:val="28"/>
        </w:rPr>
        <w:t>Мерабовичу</w:t>
      </w:r>
      <w:proofErr w:type="spellEnd"/>
    </w:p>
    <w:p w:rsidR="00444B1C" w:rsidRPr="00186657" w:rsidRDefault="00444B1C" w:rsidP="00444B1C">
      <w:pPr>
        <w:rPr>
          <w:sz w:val="16"/>
          <w:szCs w:val="16"/>
        </w:rPr>
      </w:pPr>
    </w:p>
    <w:p w:rsidR="00444B1C" w:rsidRPr="000C28F1" w:rsidRDefault="00444B1C" w:rsidP="00444B1C">
      <w:pPr>
        <w:numPr>
          <w:ilvl w:val="0"/>
          <w:numId w:val="4"/>
        </w:numPr>
        <w:spacing w:line="264" w:lineRule="auto"/>
        <w:ind w:right="-24"/>
        <w:rPr>
          <w:szCs w:val="28"/>
        </w:rPr>
      </w:pPr>
      <w:r w:rsidRPr="000C28F1">
        <w:rPr>
          <w:szCs w:val="28"/>
        </w:rPr>
        <w:t xml:space="preserve">Тема работы </w:t>
      </w:r>
      <w:r w:rsidRPr="000C28F1">
        <w:rPr>
          <w:szCs w:val="28"/>
          <w:u w:val="single"/>
        </w:rPr>
        <w:t xml:space="preserve">   </w:t>
      </w:r>
      <w:r>
        <w:rPr>
          <w:i/>
          <w:szCs w:val="28"/>
          <w:u w:val="single"/>
        </w:rPr>
        <w:tab/>
        <w:t xml:space="preserve"> «</w:t>
      </w:r>
      <w:r w:rsidRPr="004F0FE0">
        <w:rPr>
          <w:i/>
          <w:szCs w:val="28"/>
          <w:u w:val="single"/>
        </w:rPr>
        <w:t>Мобильное приложение расписани</w:t>
      </w:r>
      <w:r>
        <w:rPr>
          <w:i/>
          <w:szCs w:val="28"/>
          <w:u w:val="single"/>
        </w:rPr>
        <w:t xml:space="preserve">я кафедры для платформы </w:t>
      </w:r>
      <w:proofErr w:type="spellStart"/>
      <w:r>
        <w:rPr>
          <w:i/>
          <w:szCs w:val="28"/>
          <w:u w:val="single"/>
        </w:rPr>
        <w:t>Android</w:t>
      </w:r>
      <w:proofErr w:type="spellEnd"/>
      <w:r>
        <w:rPr>
          <w:i/>
          <w:szCs w:val="28"/>
          <w:u w:val="single"/>
        </w:rPr>
        <w:t>»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Утверждена приказом по БГТУ № __</w:t>
      </w:r>
      <w:r w:rsidRPr="005A4E31">
        <w:rPr>
          <w:szCs w:val="28"/>
        </w:rPr>
        <w:t>__________</w:t>
      </w:r>
      <w:r w:rsidRPr="005E60F4">
        <w:rPr>
          <w:szCs w:val="28"/>
        </w:rPr>
        <w:t xml:space="preserve">____ от </w:t>
      </w:r>
      <w:r w:rsidRPr="005A4E31">
        <w:rPr>
          <w:szCs w:val="28"/>
        </w:rPr>
        <w:t>_______________</w:t>
      </w:r>
      <w:r w:rsidRPr="005E60F4">
        <w:rPr>
          <w:szCs w:val="28"/>
        </w:rPr>
        <w:t xml:space="preserve"> </w:t>
      </w:r>
      <w:r>
        <w:rPr>
          <w:szCs w:val="28"/>
        </w:rPr>
        <w:t xml:space="preserve">2017 </w:t>
      </w:r>
      <w:r w:rsidRPr="005E60F4">
        <w:rPr>
          <w:szCs w:val="28"/>
        </w:rPr>
        <w:t>г.</w:t>
      </w:r>
    </w:p>
    <w:p w:rsidR="00444B1C" w:rsidRPr="005E60F4" w:rsidRDefault="00444B1C" w:rsidP="00444B1C">
      <w:pPr>
        <w:numPr>
          <w:ilvl w:val="0"/>
          <w:numId w:val="4"/>
        </w:numPr>
        <w:tabs>
          <w:tab w:val="left" w:pos="360"/>
          <w:tab w:val="left" w:pos="6828"/>
          <w:tab w:val="left" w:pos="9888"/>
        </w:tabs>
        <w:ind w:left="0" w:firstLine="0"/>
        <w:jc w:val="left"/>
        <w:rPr>
          <w:szCs w:val="28"/>
        </w:rPr>
      </w:pPr>
      <w:r w:rsidRPr="005E60F4">
        <w:rPr>
          <w:szCs w:val="28"/>
        </w:rPr>
        <w:t xml:space="preserve">Срок </w:t>
      </w:r>
      <w:r>
        <w:rPr>
          <w:szCs w:val="28"/>
        </w:rPr>
        <w:t xml:space="preserve">предоставления законченной работы </w:t>
      </w:r>
      <w:r w:rsidRPr="00021841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>июнь 2017 г.</w:t>
      </w:r>
      <w:r w:rsidRPr="00021841">
        <w:rPr>
          <w:i/>
          <w:szCs w:val="28"/>
          <w:u w:val="single"/>
        </w:rPr>
        <w:tab/>
      </w:r>
    </w:p>
    <w:p w:rsidR="00444B1C" w:rsidRPr="00A81986" w:rsidRDefault="00444B1C" w:rsidP="00444B1C">
      <w:pPr>
        <w:numPr>
          <w:ilvl w:val="0"/>
          <w:numId w:val="4"/>
        </w:numPr>
        <w:tabs>
          <w:tab w:val="left" w:pos="360"/>
        </w:tabs>
        <w:ind w:left="0" w:firstLine="0"/>
        <w:jc w:val="left"/>
        <w:rPr>
          <w:szCs w:val="28"/>
        </w:rPr>
      </w:pPr>
      <w:r>
        <w:rPr>
          <w:szCs w:val="28"/>
        </w:rPr>
        <w:t>Исходные данные</w:t>
      </w:r>
    </w:p>
    <w:p w:rsidR="00444B1C" w:rsidRPr="00E26ED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Цель работы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</w:rPr>
        <w:tab/>
        <w:t xml:space="preserve">Разработка мобильного приложения для операционной системы </w:t>
      </w:r>
      <w:r>
        <w:rPr>
          <w:i/>
          <w:szCs w:val="28"/>
          <w:u w:val="single"/>
          <w:lang w:val="en-US"/>
        </w:rPr>
        <w:t>Android</w:t>
      </w:r>
      <w:r>
        <w:rPr>
          <w:i/>
          <w:szCs w:val="28"/>
          <w:u w:val="single"/>
        </w:rPr>
        <w:t xml:space="preserve"> для отображения и управления расписанием студентов и преподавателей кафедры </w:t>
      </w:r>
      <w:proofErr w:type="spellStart"/>
      <w:r>
        <w:rPr>
          <w:i/>
          <w:szCs w:val="28"/>
          <w:u w:val="single"/>
        </w:rPr>
        <w:t>ИиПО</w:t>
      </w:r>
      <w:proofErr w:type="spellEnd"/>
      <w:r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E26EDC">
        <w:rPr>
          <w:i/>
          <w:szCs w:val="28"/>
          <w:u w:val="single"/>
        </w:rPr>
        <w:tab/>
      </w:r>
    </w:p>
    <w:p w:rsidR="00444B1C" w:rsidRPr="0017219A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 w:rsidRPr="003C4820">
        <w:rPr>
          <w:szCs w:val="28"/>
        </w:rPr>
        <w:t>Инструментальные средства</w:t>
      </w:r>
      <w:r>
        <w:rPr>
          <w:szCs w:val="28"/>
        </w:rPr>
        <w:t xml:space="preserve">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  <w:lang w:val="en-US"/>
        </w:rPr>
        <w:t>Android</w:t>
      </w:r>
      <w:r w:rsidRPr="0017219A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  <w:lang w:val="en-US"/>
        </w:rPr>
        <w:t>Studio</w:t>
      </w:r>
      <w:r w:rsidRPr="0017219A">
        <w:rPr>
          <w:i/>
          <w:szCs w:val="28"/>
          <w:u w:val="single"/>
        </w:rPr>
        <w:t xml:space="preserve">, </w:t>
      </w:r>
      <w:proofErr w:type="spellStart"/>
      <w:r>
        <w:rPr>
          <w:i/>
          <w:szCs w:val="28"/>
          <w:u w:val="single"/>
          <w:lang w:val="en-US"/>
        </w:rPr>
        <w:t>StarUML</w:t>
      </w:r>
      <w:proofErr w:type="spellEnd"/>
      <w:r>
        <w:rPr>
          <w:i/>
          <w:szCs w:val="28"/>
          <w:u w:val="single"/>
        </w:rPr>
        <w:t>,</w:t>
      </w:r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Balsamiq</w:t>
      </w:r>
      <w:proofErr w:type="spellEnd"/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Mockups</w:t>
      </w:r>
      <w:proofErr w:type="spellEnd"/>
      <w:r>
        <w:rPr>
          <w:i/>
          <w:szCs w:val="28"/>
          <w:u w:val="single"/>
        </w:rPr>
        <w:tab/>
      </w:r>
    </w:p>
    <w:p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Основные требования </w:t>
      </w:r>
      <w:r>
        <w:rPr>
          <w:i/>
          <w:szCs w:val="28"/>
          <w:u w:val="single"/>
        </w:rPr>
        <w:t xml:space="preserve">   1) авторизация пользователей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2) отображение текущего расписания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3) общение по </w:t>
      </w:r>
      <w:r>
        <w:rPr>
          <w:i/>
          <w:szCs w:val="28"/>
          <w:u w:val="single"/>
          <w:lang w:val="en-US"/>
        </w:rPr>
        <w:t>Rest</w:t>
      </w:r>
      <w:r w:rsidRPr="00E26EDC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>с сервером кафедры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4) локальные уведомления о событиях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5) разделение прав преподавателя и студента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:rsidR="00444B1C" w:rsidRDefault="00444B1C" w:rsidP="00444B1C">
      <w:pPr>
        <w:tabs>
          <w:tab w:val="left" w:pos="3126"/>
          <w:tab w:val="left" w:pos="5778"/>
        </w:tabs>
        <w:rPr>
          <w:szCs w:val="28"/>
        </w:rPr>
      </w:pPr>
    </w:p>
    <w:p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Дата выдачи задания </w:t>
      </w:r>
      <w:r w:rsidRPr="005A4E31">
        <w:rPr>
          <w:szCs w:val="28"/>
        </w:rPr>
        <w:t>_________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Заведующий кафедрой _________________________</w:t>
      </w:r>
      <w:r>
        <w:rPr>
          <w:szCs w:val="28"/>
        </w:rPr>
        <w:t xml:space="preserve"> </w:t>
      </w:r>
      <w:proofErr w:type="spellStart"/>
      <w:r w:rsidRPr="005E60F4">
        <w:rPr>
          <w:szCs w:val="28"/>
        </w:rPr>
        <w:t>Подвесовский</w:t>
      </w:r>
      <w:proofErr w:type="spellEnd"/>
      <w:r w:rsidRPr="005E60F4">
        <w:rPr>
          <w:szCs w:val="28"/>
        </w:rPr>
        <w:t xml:space="preserve"> А.Г.</w:t>
      </w:r>
    </w:p>
    <w:p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Руководитель работы __________________________ </w:t>
      </w:r>
      <w:proofErr w:type="spellStart"/>
      <w:r>
        <w:rPr>
          <w:szCs w:val="28"/>
        </w:rPr>
        <w:t>Панус</w:t>
      </w:r>
      <w:proofErr w:type="spellEnd"/>
      <w:r>
        <w:rPr>
          <w:szCs w:val="28"/>
        </w:rPr>
        <w:t xml:space="preserve"> Д.Н.</w:t>
      </w:r>
    </w:p>
    <w:p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Задание принял к исполнению </w:t>
      </w:r>
      <w:r w:rsidRPr="005A4E31">
        <w:rPr>
          <w:szCs w:val="28"/>
        </w:rPr>
        <w:t>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:rsidR="00444B1C" w:rsidRPr="00A81986" w:rsidRDefault="00444B1C" w:rsidP="00444B1C">
      <w:pPr>
        <w:rPr>
          <w:szCs w:val="28"/>
        </w:rPr>
      </w:pPr>
      <w:r w:rsidRPr="005E60F4">
        <w:rPr>
          <w:szCs w:val="28"/>
        </w:rPr>
        <w:t>Студент _________________________________</w:t>
      </w:r>
      <w:r w:rsidRPr="00A81986">
        <w:rPr>
          <w:szCs w:val="28"/>
        </w:rPr>
        <w:t>____</w:t>
      </w:r>
      <w:r w:rsidRPr="005E60F4">
        <w:rPr>
          <w:szCs w:val="28"/>
        </w:rPr>
        <w:t xml:space="preserve"> </w:t>
      </w:r>
      <w:proofErr w:type="spellStart"/>
      <w:r>
        <w:rPr>
          <w:szCs w:val="28"/>
        </w:rPr>
        <w:t>Леквеишвили</w:t>
      </w:r>
      <w:proofErr w:type="spellEnd"/>
      <w:r>
        <w:rPr>
          <w:szCs w:val="28"/>
        </w:rPr>
        <w:t xml:space="preserve"> Д.М.</w:t>
      </w:r>
    </w:p>
    <w:p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:rsidR="007052E8" w:rsidRDefault="007052E8" w:rsidP="007052E8">
      <w:pPr>
        <w:pStyle w:val="af7"/>
        <w:jc w:val="center"/>
        <w:rPr>
          <w:rFonts w:eastAsia="Times New Roman"/>
        </w:rPr>
      </w:pPr>
      <w:bookmarkStart w:id="0" w:name="_Toc479706300"/>
      <w:r>
        <w:rPr>
          <w:rFonts w:eastAsia="Times New Roman"/>
        </w:rPr>
        <w:lastRenderedPageBreak/>
        <w:t>АННОТАЦИЯ</w:t>
      </w:r>
      <w:bookmarkEnd w:id="0"/>
    </w:p>
    <w:p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с перечислением требований к бедующей системе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ключает в себя описание затрат на разработку и себестоимость программного продукта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.</w:t>
      </w:r>
      <w:r>
        <w:rPr>
          <w:lang w:eastAsia="ru-RU"/>
        </w:rPr>
        <w:t xml:space="preserve"> Включает в себя описание архитектуры системы, модели базы данных, схемы низкоуровневого проектирования на примере UML, описание этапов проектирования интерфейса, а также руководство для конечного пользователя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, а также приводится описание исключительных ситуаций, которые могут возникнуть в ходу работы программы</w:t>
      </w:r>
    </w:p>
    <w:p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="00600AF3">
        <w:rPr>
          <w:lang w:eastAsia="ru-RU"/>
        </w:rPr>
        <w:t>В главе описываются требования к освещенности помещения, пожарной безопасности, труду и отдыху при работе с электронно-вычислительными машинами, а также проводится расчет заземления для работы с ЭВМ.</w:t>
      </w:r>
    </w:p>
    <w:p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Content>
        <w:p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:rsidR="00A46D66" w:rsidRDefault="007052E8" w:rsidP="00A46D6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117119" w:history="1">
            <w:r w:rsidR="00A46D66" w:rsidRPr="00D14B3E">
              <w:rPr>
                <w:rStyle w:val="a5"/>
                <w:noProof/>
              </w:rPr>
              <w:t>ВВЕДЕНИЕ</w:t>
            </w:r>
            <w:r w:rsidR="00A46D66">
              <w:rPr>
                <w:noProof/>
                <w:webHidden/>
              </w:rPr>
              <w:tab/>
            </w:r>
            <w:r w:rsidR="00A46D66">
              <w:rPr>
                <w:noProof/>
                <w:webHidden/>
              </w:rPr>
              <w:fldChar w:fldCharType="begin"/>
            </w:r>
            <w:r w:rsidR="00A46D66">
              <w:rPr>
                <w:noProof/>
                <w:webHidden/>
              </w:rPr>
              <w:instrText xml:space="preserve"> PAGEREF _Toc484117119 \h </w:instrText>
            </w:r>
            <w:r w:rsidR="00A46D66">
              <w:rPr>
                <w:noProof/>
                <w:webHidden/>
              </w:rPr>
            </w:r>
            <w:r w:rsidR="00A46D66">
              <w:rPr>
                <w:noProof/>
                <w:webHidden/>
              </w:rPr>
              <w:fldChar w:fldCharType="separate"/>
            </w:r>
            <w:r w:rsidR="00A46D66">
              <w:rPr>
                <w:noProof/>
                <w:webHidden/>
              </w:rPr>
              <w:t>6</w:t>
            </w:r>
            <w:r w:rsidR="00A46D66"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20" w:history="1">
            <w:r w:rsidRPr="00D14B3E">
              <w:rPr>
                <w:rStyle w:val="a5"/>
                <w:noProof/>
              </w:rPr>
              <w:t>1. АНАЛИЗ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21" w:history="1">
            <w:r w:rsidRPr="00D14B3E">
              <w:rPr>
                <w:rStyle w:val="a5"/>
                <w:noProof/>
              </w:rPr>
              <w:t>1.1. Описание и анализ исследуемой пробл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22" w:history="1">
            <w:r w:rsidRPr="00D14B3E">
              <w:rPr>
                <w:rStyle w:val="a5"/>
                <w:noProof/>
              </w:rPr>
              <w:t>1.1.1. Описание текущей ситу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23" w:history="1">
            <w:r w:rsidRPr="00D14B3E">
              <w:rPr>
                <w:rStyle w:val="a5"/>
                <w:noProof/>
              </w:rPr>
              <w:t>1.1.2. 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24" w:history="1">
            <w:r w:rsidRPr="00D14B3E">
              <w:rPr>
                <w:rStyle w:val="a5"/>
                <w:noProof/>
              </w:rPr>
              <w:t>1.2. 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25" w:history="1">
            <w:r w:rsidRPr="00D14B3E">
              <w:rPr>
                <w:rStyle w:val="a5"/>
                <w:noProof/>
              </w:rPr>
              <w:t>1.2.1. Приложение «</w:t>
            </w:r>
            <w:r w:rsidRPr="00D14B3E">
              <w:rPr>
                <w:rStyle w:val="a5"/>
                <w:noProof/>
                <w:lang w:val="en-US"/>
              </w:rPr>
              <w:t xml:space="preserve">Google </w:t>
            </w:r>
            <w:r w:rsidRPr="00D14B3E">
              <w:rPr>
                <w:rStyle w:val="a5"/>
                <w:noProof/>
              </w:rPr>
              <w:t>Календар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26" w:history="1">
            <w:r w:rsidRPr="00D14B3E">
              <w:rPr>
                <w:rStyle w:val="a5"/>
                <w:noProof/>
              </w:rPr>
              <w:t>1.2.2. Приложение «</w:t>
            </w:r>
            <w:r w:rsidRPr="00D14B3E">
              <w:rPr>
                <w:rStyle w:val="a5"/>
                <w:noProof/>
                <w:lang w:val="en-US"/>
              </w:rPr>
              <w:t>Microsoft</w:t>
            </w:r>
            <w:r w:rsidRPr="00D14B3E">
              <w:rPr>
                <w:rStyle w:val="a5"/>
                <w:noProof/>
              </w:rPr>
              <w:t xml:space="preserve"> </w:t>
            </w:r>
            <w:r w:rsidRPr="00D14B3E">
              <w:rPr>
                <w:rStyle w:val="a5"/>
                <w:noProof/>
                <w:lang w:val="en-US"/>
              </w:rPr>
              <w:t>Outlook</w:t>
            </w:r>
            <w:r w:rsidRPr="00D14B3E">
              <w:rPr>
                <w:rStyle w:val="a5"/>
                <w:noProof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27" w:history="1">
            <w:r w:rsidRPr="00D14B3E">
              <w:rPr>
                <w:rStyle w:val="a5"/>
                <w:noProof/>
              </w:rPr>
              <w:t>1.2.3. Приложение «</w:t>
            </w:r>
            <w:r w:rsidRPr="00D14B3E">
              <w:rPr>
                <w:rStyle w:val="a5"/>
                <w:noProof/>
                <w:lang w:val="en-US"/>
              </w:rPr>
              <w:t>Ruzov</w:t>
            </w:r>
            <w:r w:rsidRPr="00D14B3E">
              <w:rPr>
                <w:rStyle w:val="a5"/>
                <w:noProof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28" w:history="1">
            <w:r w:rsidRPr="00D14B3E">
              <w:rPr>
                <w:rStyle w:val="a5"/>
                <w:noProof/>
              </w:rPr>
              <w:t>1.3. Функциональная модель разрабатываем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29" w:history="1">
            <w:r w:rsidRPr="00D14B3E">
              <w:rPr>
                <w:rStyle w:val="a5"/>
                <w:noProof/>
              </w:rPr>
              <w:t>1.4. 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30" w:history="1">
            <w:r w:rsidRPr="00D14B3E">
              <w:rPr>
                <w:rStyle w:val="a5"/>
                <w:noProof/>
              </w:rPr>
              <w:t>1.4.1. Авторизация и ро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31" w:history="1">
            <w:r w:rsidRPr="00D14B3E">
              <w:rPr>
                <w:rStyle w:val="a5"/>
                <w:noProof/>
              </w:rPr>
              <w:t>1.4.2. Возможности роли «Гост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32" w:history="1">
            <w:r w:rsidRPr="00D14B3E">
              <w:rPr>
                <w:rStyle w:val="a5"/>
                <w:noProof/>
              </w:rPr>
              <w:t>1.4.3. Возможности роли «Студен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33" w:history="1">
            <w:r w:rsidRPr="00D14B3E">
              <w:rPr>
                <w:rStyle w:val="a5"/>
                <w:noProof/>
              </w:rPr>
              <w:t>1.4.4. Возможности роли «Преподавател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34" w:history="1">
            <w:r w:rsidRPr="00D14B3E">
              <w:rPr>
                <w:rStyle w:val="a5"/>
                <w:noProof/>
              </w:rPr>
              <w:t>1.5. 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35" w:history="1">
            <w:r w:rsidRPr="00D14B3E">
              <w:rPr>
                <w:rStyle w:val="a5"/>
                <w:noProof/>
              </w:rPr>
              <w:t>2. ЭКОНОМИЧЕСКИЙ АНАЛИ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36" w:history="1">
            <w:r w:rsidRPr="00D14B3E">
              <w:rPr>
                <w:rStyle w:val="a5"/>
                <w:noProof/>
              </w:rPr>
              <w:t>2.1. Организационная структура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37" w:history="1">
            <w:r w:rsidRPr="00D14B3E">
              <w:rPr>
                <w:rStyle w:val="a5"/>
                <w:noProof/>
              </w:rPr>
              <w:t>2.2. Календарный план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38" w:history="1">
            <w:r w:rsidRPr="00D14B3E">
              <w:rPr>
                <w:rStyle w:val="a5"/>
                <w:noProof/>
              </w:rPr>
              <w:t>2.3. Расчёт затрат на разработку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39" w:history="1">
            <w:r w:rsidRPr="00D14B3E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40" w:history="1">
            <w:r w:rsidRPr="00D14B3E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41" w:history="1">
            <w:r w:rsidRPr="00D14B3E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42" w:history="1">
            <w:r w:rsidRPr="00D14B3E">
              <w:rPr>
                <w:rStyle w:val="a5"/>
                <w:noProof/>
              </w:rPr>
              <w:t xml:space="preserve">2.3.4. Амортизация используемых основных </w:t>
            </w:r>
            <w:r>
              <w:rPr>
                <w:rStyle w:val="a5"/>
                <w:noProof/>
              </w:rPr>
              <w:t> </w:t>
            </w:r>
            <w:r w:rsidRPr="00D14B3E">
              <w:rPr>
                <w:rStyle w:val="a5"/>
                <w:noProof/>
              </w:rPr>
              <w:t xml:space="preserve">средств </w:t>
            </w:r>
            <w:r>
              <w:rPr>
                <w:rStyle w:val="a5"/>
                <w:noProof/>
              </w:rPr>
              <w:t> </w:t>
            </w:r>
            <w:r w:rsidRPr="00D14B3E">
              <w:rPr>
                <w:rStyle w:val="a5"/>
                <w:noProof/>
              </w:rPr>
              <w:t xml:space="preserve">и </w:t>
            </w:r>
            <w:r>
              <w:rPr>
                <w:rStyle w:val="a5"/>
                <w:noProof/>
              </w:rPr>
              <w:t> </w:t>
            </w:r>
            <w:r w:rsidRPr="00D14B3E">
              <w:rPr>
                <w:rStyle w:val="a5"/>
                <w:noProof/>
              </w:rPr>
              <w:t>нематериальных актив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43" w:history="1">
            <w:r w:rsidRPr="00D14B3E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44" w:history="1">
            <w:r w:rsidRPr="00D14B3E">
              <w:rPr>
                <w:rStyle w:val="a5"/>
                <w:noProof/>
              </w:rPr>
              <w:t>2.3.6. Расходы на приобретение необходимого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45" w:history="1">
            <w:r w:rsidRPr="00D14B3E">
              <w:rPr>
                <w:rStyle w:val="a5"/>
                <w:noProof/>
              </w:rPr>
              <w:t>2.3.7. Расходы на интернет и связ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46" w:history="1">
            <w:r w:rsidRPr="00D14B3E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47" w:history="1">
            <w:r w:rsidRPr="00D14B3E">
              <w:rPr>
                <w:rStyle w:val="a5"/>
                <w:noProof/>
              </w:rPr>
              <w:t>2.3.9. Прочие расх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48" w:history="1">
            <w:r w:rsidRPr="00D14B3E">
              <w:rPr>
                <w:rStyle w:val="a5"/>
                <w:noProof/>
              </w:rPr>
              <w:t>2.3.10. Расчёт себестоимости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49" w:history="1">
            <w:r w:rsidRPr="00D14B3E">
              <w:rPr>
                <w:rStyle w:val="a5"/>
                <w:noProof/>
              </w:rPr>
              <w:t>3. РАЗРАБОТК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50" w:history="1">
            <w:r w:rsidRPr="00D14B3E">
              <w:rPr>
                <w:rStyle w:val="a5"/>
                <w:noProof/>
              </w:rPr>
              <w:t>3.1. Архитектур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51" w:history="1">
            <w:r w:rsidRPr="00D14B3E">
              <w:rPr>
                <w:rStyle w:val="a5"/>
                <w:noProof/>
              </w:rPr>
              <w:t>3.2.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52" w:history="1">
            <w:r w:rsidRPr="00D14B3E">
              <w:rPr>
                <w:rStyle w:val="a5"/>
                <w:noProof/>
              </w:rPr>
              <w:t>3.3. Проектирование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53" w:history="1">
            <w:r w:rsidRPr="00D14B3E">
              <w:rPr>
                <w:rStyle w:val="a5"/>
                <w:noProof/>
              </w:rPr>
              <w:t>4. ЭКСЕПРЕМЕНТА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54" w:history="1">
            <w:r w:rsidRPr="00D14B3E">
              <w:rPr>
                <w:rStyle w:val="a5"/>
                <w:noProof/>
              </w:rPr>
              <w:t>4.1. План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55" w:history="1">
            <w:r w:rsidRPr="00D14B3E">
              <w:rPr>
                <w:rStyle w:val="a5"/>
                <w:noProof/>
              </w:rPr>
              <w:t>4.2. Проверка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56" w:history="1">
            <w:r w:rsidRPr="00D14B3E">
              <w:rPr>
                <w:rStyle w:val="a5"/>
                <w:noProof/>
              </w:rPr>
              <w:t>4.2.1. Тестирование автор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57" w:history="1">
            <w:r w:rsidRPr="00D14B3E">
              <w:rPr>
                <w:rStyle w:val="a5"/>
                <w:noProof/>
              </w:rPr>
              <w:t>4.2.2. Тестирование экрана «Главная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58" w:history="1">
            <w:r w:rsidRPr="00D14B3E">
              <w:rPr>
                <w:rStyle w:val="a5"/>
                <w:noProof/>
              </w:rPr>
              <w:t>4.2.3. Тестирование экрана фильт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59" w:history="1">
            <w:r w:rsidRPr="00D14B3E">
              <w:rPr>
                <w:rStyle w:val="a5"/>
                <w:noProof/>
              </w:rPr>
              <w:t>4.2.4. Тестирование созда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60" w:history="1">
            <w:r w:rsidRPr="00D14B3E">
              <w:rPr>
                <w:rStyle w:val="a5"/>
                <w:noProof/>
              </w:rPr>
              <w:t>4.2.5. Тестирование удале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61" w:history="1">
            <w:r w:rsidRPr="00D14B3E">
              <w:rPr>
                <w:rStyle w:val="a5"/>
                <w:noProof/>
              </w:rPr>
              <w:t>4.2.6. Тестирование редактирова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62" w:history="1">
            <w:r w:rsidRPr="00D14B3E">
              <w:rPr>
                <w:rStyle w:val="a5"/>
                <w:noProof/>
              </w:rPr>
              <w:t>4.3. 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63" w:history="1">
            <w:r w:rsidRPr="00D14B3E">
              <w:rPr>
                <w:rStyle w:val="a5"/>
                <w:noProof/>
              </w:rPr>
              <w:t>5. ОРГАНИЗАЦИОННАЯ ЧА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64" w:history="1">
            <w:r w:rsidRPr="00D14B3E">
              <w:rPr>
                <w:rStyle w:val="a5"/>
                <w:noProof/>
              </w:rPr>
              <w:t>5.1. Анализ вредных воздействий на организм при работе с Э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65" w:history="1">
            <w:r w:rsidRPr="00D14B3E">
              <w:rPr>
                <w:rStyle w:val="a5"/>
                <w:noProof/>
              </w:rPr>
              <w:t>5.1.1. Излу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66" w:history="1">
            <w:r w:rsidRPr="00D14B3E">
              <w:rPr>
                <w:rStyle w:val="a5"/>
                <w:noProof/>
              </w:rPr>
              <w:t>5.1.2. Поражение электрическим то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67" w:history="1">
            <w:r w:rsidRPr="00D14B3E">
              <w:rPr>
                <w:rStyle w:val="a5"/>
                <w:noProof/>
              </w:rPr>
              <w:t>5.1.3. Зрительный синдр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68" w:history="1">
            <w:r w:rsidRPr="00D14B3E">
              <w:rPr>
                <w:rStyle w:val="a5"/>
                <w:noProof/>
              </w:rPr>
              <w:t>5.2. Требования к помещ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69" w:history="1">
            <w:r w:rsidRPr="00D14B3E">
              <w:rPr>
                <w:rStyle w:val="a5"/>
                <w:noProof/>
              </w:rPr>
              <w:t>5.3. Освещенность рабочего ме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70" w:history="1">
            <w:r w:rsidRPr="00D14B3E">
              <w:rPr>
                <w:rStyle w:val="a5"/>
                <w:noProof/>
              </w:rPr>
              <w:t>5.4. Требования к пожарной безопас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71" w:history="1">
            <w:r w:rsidRPr="00D14B3E">
              <w:rPr>
                <w:rStyle w:val="a5"/>
                <w:rFonts w:eastAsia="Times New Roman"/>
                <w:noProof/>
              </w:rPr>
              <w:t>5.5. Режим труда и отдых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72" w:history="1">
            <w:r w:rsidRPr="00D14B3E">
              <w:rPr>
                <w:rStyle w:val="a5"/>
                <w:noProof/>
              </w:rPr>
              <w:t>5.6. Расчеты зазем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73" w:history="1">
            <w:r w:rsidRPr="00D14B3E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6D66" w:rsidRDefault="00A46D66" w:rsidP="00A46D6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117174" w:history="1">
            <w:r w:rsidRPr="00D14B3E">
              <w:rPr>
                <w:rStyle w:val="a5"/>
                <w:noProof/>
              </w:rPr>
              <w:t>СПИСОК ЛИТЕРАТУ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:rsidR="001E7078" w:rsidRPr="00A746BC" w:rsidRDefault="001E7078" w:rsidP="00A12324">
      <w:pPr>
        <w:pStyle w:val="1"/>
        <w:numPr>
          <w:ilvl w:val="0"/>
          <w:numId w:val="0"/>
        </w:numPr>
      </w:pPr>
      <w:bookmarkStart w:id="1" w:name="_Toc484117119"/>
      <w:r w:rsidRPr="00A746BC">
        <w:lastRenderedPageBreak/>
        <w:t>ВВЕДЕНИЕ</w:t>
      </w:r>
      <w:bookmarkEnd w:id="1"/>
    </w:p>
    <w:p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 w:rsidRPr="00EC3E36">
        <w:rPr>
          <w:highlight w:val="yellow"/>
        </w:rPr>
        <w:t xml:space="preserve">данной дипломной работы является </w:t>
      </w:r>
      <w:r w:rsidR="00EC3E36" w:rsidRPr="00EC3E36">
        <w:rPr>
          <w:highlight w:val="yellow"/>
        </w:rPr>
        <w:t xml:space="preserve">написание мобильного приложения на платформе </w:t>
      </w:r>
      <w:r w:rsidR="00EC3E36" w:rsidRPr="00EC3E36">
        <w:rPr>
          <w:highlight w:val="yellow"/>
          <w:lang w:val="en-US"/>
        </w:rPr>
        <w:t>Android</w:t>
      </w:r>
      <w:r w:rsidR="00EC3E36" w:rsidRPr="00EC3E36">
        <w:rPr>
          <w:highlight w:val="yellow"/>
        </w:rPr>
        <w:t>, для автоматизации</w:t>
      </w:r>
      <w:r w:rsidR="00124875" w:rsidRPr="00EC3E36">
        <w:rPr>
          <w:highlight w:val="yellow"/>
        </w:rPr>
        <w:t xml:space="preserve"> предоставления информации о расписании.</w:t>
      </w:r>
    </w:p>
    <w:p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:rsidR="001E7078" w:rsidRDefault="001E7078" w:rsidP="000C47FD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="00882FAB">
        <w:rPr>
          <w:lang w:eastAsia="ru-RU"/>
        </w:rPr>
        <w:t xml:space="preserve">исследования </w:t>
      </w:r>
      <w:r w:rsidR="00882FAB" w:rsidRPr="008353D7">
        <w:rPr>
          <w:lang w:eastAsia="ru-RU"/>
        </w:rPr>
        <w:t>являю</w:t>
      </w:r>
      <w:r w:rsidR="00882FAB">
        <w:rPr>
          <w:lang w:eastAsia="ru-RU"/>
        </w:rPr>
        <w:t>т</w:t>
      </w:r>
      <w:r w:rsidR="00882FAB" w:rsidRPr="008353D7">
        <w:rPr>
          <w:lang w:eastAsia="ru-RU"/>
        </w:rPr>
        <w:t>ся</w:t>
      </w:r>
      <w:r w:rsidRPr="008353D7">
        <w:rPr>
          <w:lang w:eastAsia="ru-RU"/>
        </w:rPr>
        <w:t xml:space="preserve"> </w:t>
      </w:r>
      <w:r w:rsidR="00882FAB">
        <w:rPr>
          <w:lang w:eastAsia="ru-RU"/>
        </w:rPr>
        <w:t xml:space="preserve">основные аспекты функционирования </w:t>
      </w:r>
      <w:r w:rsidR="00124875">
        <w:rPr>
          <w:lang w:eastAsia="ru-RU"/>
        </w:rPr>
        <w:t>расписания</w:t>
      </w:r>
      <w:r w:rsidRPr="008353D7">
        <w:rPr>
          <w:lang w:eastAsia="ru-RU"/>
        </w:rPr>
        <w:t>.</w:t>
      </w:r>
    </w:p>
    <w:p w:rsidR="001E7078" w:rsidRPr="00A746BC" w:rsidRDefault="001E7078" w:rsidP="00A12324">
      <w:pPr>
        <w:pStyle w:val="1"/>
      </w:pPr>
      <w:bookmarkStart w:id="2" w:name="_Toc484117120"/>
      <w:r w:rsidRPr="00A746BC">
        <w:lastRenderedPageBreak/>
        <w:t xml:space="preserve">АНАЛИЗ </w:t>
      </w:r>
      <w:r w:rsidR="00413F4D">
        <w:t>ТРЕБОВАНИЙ</w:t>
      </w:r>
      <w:bookmarkEnd w:id="2"/>
    </w:p>
    <w:p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:rsidR="00793BCA" w:rsidRPr="008D3B3A" w:rsidRDefault="00793BCA" w:rsidP="00793BCA">
      <w:pPr>
        <w:pStyle w:val="2"/>
      </w:pPr>
      <w:bookmarkStart w:id="3" w:name="_Toc480288061"/>
      <w:bookmarkStart w:id="4" w:name="_Toc480727074"/>
      <w:bookmarkStart w:id="5" w:name="_Toc484117121"/>
      <w:r w:rsidRPr="008D3B3A">
        <w:t xml:space="preserve">Описание и </w:t>
      </w:r>
      <w:r w:rsidRPr="005E6073">
        <w:t>анализ исследуемой</w:t>
      </w:r>
      <w:r w:rsidRPr="008D3B3A">
        <w:t xml:space="preserve"> проблемы</w:t>
      </w:r>
      <w:bookmarkEnd w:id="3"/>
      <w:bookmarkEnd w:id="4"/>
      <w:bookmarkEnd w:id="5"/>
      <w:r w:rsidRPr="008D3B3A">
        <w:t xml:space="preserve"> </w:t>
      </w:r>
    </w:p>
    <w:p w:rsidR="006C4873" w:rsidRDefault="00793BCA" w:rsidP="005E2294">
      <w:pPr>
        <w:pStyle w:val="3"/>
      </w:pPr>
      <w:bookmarkStart w:id="6" w:name="_Toc484117122"/>
      <w:r>
        <w:t>Описание текущей ситуации</w:t>
      </w:r>
      <w:bookmarkEnd w:id="6"/>
    </w:p>
    <w:p w:rsidR="00793BCA" w:rsidRDefault="00793BCA" w:rsidP="00793BCA">
      <w:r>
        <w:t xml:space="preserve">Все студенты и преподаватели пользуются расписанием университета, </w:t>
      </w:r>
    </w:p>
    <w:p w:rsidR="00793BCA" w:rsidRDefault="00793BCA" w:rsidP="00793BCA">
      <w:pPr>
        <w:ind w:firstLine="0"/>
      </w:pP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ыстро уведомить всех участников о 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:rsidR="006C4873" w:rsidRDefault="00793BCA" w:rsidP="005E2294">
      <w:pPr>
        <w:pStyle w:val="3"/>
      </w:pPr>
      <w:bookmarkStart w:id="7" w:name="_Toc484117123"/>
      <w:r>
        <w:t>Описание предметной области</w:t>
      </w:r>
      <w:bookmarkEnd w:id="7"/>
    </w:p>
    <w:p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:rsidR="001540B9" w:rsidRPr="00E27293" w:rsidRDefault="001540B9" w:rsidP="001540B9">
      <w:r>
        <w:t>Нужной работой является публикация «</w:t>
      </w:r>
      <w:r w:rsidRPr="001D4F47">
        <w:t xml:space="preserve">Как студенту иметь актуальное </w:t>
      </w:r>
      <w:r w:rsidRPr="00E27293">
        <w:t>расписание, как старостам и преподавателям отправлять сообщения сразу всей группе» [</w:t>
      </w:r>
      <w:r w:rsidRPr="00E27293">
        <w:rPr>
          <w:lang w:val="en-US"/>
        </w:rPr>
        <w:fldChar w:fldCharType="begin"/>
      </w:r>
      <w:r w:rsidRPr="00E27293">
        <w:instrText xml:space="preserve"> </w:instrText>
      </w:r>
      <w:r w:rsidRPr="00E27293">
        <w:rPr>
          <w:lang w:val="en-US"/>
        </w:rPr>
        <w:instrText>REF</w:instrText>
      </w:r>
      <w:r w:rsidRPr="00E27293">
        <w:instrText xml:space="preserve"> _</w:instrText>
      </w:r>
      <w:r w:rsidRPr="00E27293">
        <w:rPr>
          <w:lang w:val="en-US"/>
        </w:rPr>
        <w:instrText>Ref</w:instrText>
      </w:r>
      <w:r w:rsidRPr="00E27293">
        <w:instrText>480309629 \</w:instrText>
      </w:r>
      <w:r w:rsidRPr="00E27293">
        <w:rPr>
          <w:lang w:val="en-US"/>
        </w:rPr>
        <w:instrText>r</w:instrText>
      </w:r>
      <w:r w:rsidRPr="00E27293">
        <w:instrText xml:space="preserve"> \</w:instrText>
      </w:r>
      <w:r w:rsidRPr="00E27293">
        <w:rPr>
          <w:lang w:val="en-US"/>
        </w:rPr>
        <w:instrText>h</w:instrText>
      </w:r>
      <w:r w:rsidRPr="00E27293">
        <w:instrText xml:space="preserve">  \* </w:instrText>
      </w:r>
      <w:r w:rsidRPr="00E27293">
        <w:rPr>
          <w:lang w:val="en-US"/>
        </w:rPr>
        <w:instrText>MERGEFORMAT</w:instrText>
      </w:r>
      <w:r w:rsidRPr="00E27293">
        <w:instrText xml:space="preserve"> </w:instrText>
      </w:r>
      <w:r w:rsidRPr="00E27293">
        <w:rPr>
          <w:lang w:val="en-US"/>
        </w:rPr>
      </w:r>
      <w:r w:rsidRPr="00E27293">
        <w:rPr>
          <w:lang w:val="en-US"/>
        </w:rPr>
        <w:fldChar w:fldCharType="separate"/>
      </w:r>
      <w:r w:rsidRPr="00E27293">
        <w:t>1</w:t>
      </w:r>
      <w:r w:rsidRPr="00E27293">
        <w:rPr>
          <w:lang w:val="en-US"/>
        </w:rPr>
        <w:fldChar w:fldCharType="end"/>
      </w:r>
      <w:r w:rsidRPr="00E27293">
        <w:t>].</w:t>
      </w:r>
    </w:p>
    <w:p w:rsidR="001540B9" w:rsidRPr="00E27293" w:rsidRDefault="001540B9" w:rsidP="001540B9">
      <w:r w:rsidRPr="00E27293">
        <w:t>Данная публикация позволила прийти к результатам:</w:t>
      </w:r>
    </w:p>
    <w:p w:rsidR="001540B9" w:rsidRDefault="001540B9" w:rsidP="00E674DD">
      <w:pPr>
        <w:pStyle w:val="a8"/>
        <w:numPr>
          <w:ilvl w:val="0"/>
          <w:numId w:val="6"/>
        </w:numPr>
      </w:pPr>
      <w:r w:rsidRPr="00E27293">
        <w:t>произведен</w:t>
      </w:r>
      <w:r w:rsidRPr="005F6BEE">
        <w:t xml:space="preserve">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:rsidR="001540B9" w:rsidRDefault="001540B9" w:rsidP="00E674DD">
      <w:pPr>
        <w:pStyle w:val="a8"/>
        <w:numPr>
          <w:ilvl w:val="0"/>
          <w:numId w:val="6"/>
        </w:numPr>
      </w:pPr>
      <w:r>
        <w:t>обоснована актуальность системы;</w:t>
      </w:r>
    </w:p>
    <w:p w:rsidR="001540B9" w:rsidRDefault="001540B9" w:rsidP="00E674DD">
      <w:pPr>
        <w:pStyle w:val="a8"/>
        <w:numPr>
          <w:ilvl w:val="0"/>
          <w:numId w:val="6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>
        <w:t>;</w:t>
      </w:r>
    </w:p>
    <w:p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:rsidR="001540B9" w:rsidRDefault="001540B9" w:rsidP="001540B9">
      <w:pPr>
        <w:ind w:firstLine="0"/>
      </w:pPr>
      <w:r>
        <w:t>в рамках разрабатываемой системы.</w:t>
      </w:r>
    </w:p>
    <w:p w:rsidR="000C47FD" w:rsidRPr="00A746BC" w:rsidRDefault="000C47FD" w:rsidP="005E2294">
      <w:pPr>
        <w:pStyle w:val="2"/>
      </w:pPr>
      <w:bookmarkStart w:id="8" w:name="_Toc484117124"/>
      <w:r w:rsidRPr="00A746BC">
        <w:t>Обзор аналогов</w:t>
      </w:r>
      <w:bookmarkEnd w:id="8"/>
    </w:p>
    <w:p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:rsidR="001540B9" w:rsidRPr="001540B9" w:rsidRDefault="001540B9" w:rsidP="00E674DD">
      <w:pPr>
        <w:numPr>
          <w:ilvl w:val="0"/>
          <w:numId w:val="7"/>
        </w:numPr>
      </w:pPr>
      <w:r w:rsidRPr="001540B9">
        <w:t>большие программы органайзеры;</w:t>
      </w:r>
    </w:p>
    <w:p w:rsidR="001540B9" w:rsidRDefault="001540B9" w:rsidP="00E674DD">
      <w:pPr>
        <w:numPr>
          <w:ilvl w:val="0"/>
          <w:numId w:val="7"/>
        </w:numPr>
      </w:pPr>
      <w:r w:rsidRPr="001540B9">
        <w:t>специализированное ПО для расписания университетов.</w:t>
      </w:r>
    </w:p>
    <w:p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:rsidR="005309A6" w:rsidRDefault="00A12324" w:rsidP="005E2294">
      <w:pPr>
        <w:pStyle w:val="3"/>
      </w:pPr>
      <w:bookmarkStart w:id="9" w:name="_Toc484117125"/>
      <w:r>
        <w:t>Приложение «</w:t>
      </w:r>
      <w:r w:rsidR="001540B9">
        <w:rPr>
          <w:lang w:val="en-US"/>
        </w:rPr>
        <w:t xml:space="preserve">Google </w:t>
      </w:r>
      <w:r w:rsidR="001540B9">
        <w:t>Календарь</w:t>
      </w:r>
      <w:r>
        <w:t>»</w:t>
      </w:r>
      <w:bookmarkEnd w:id="9"/>
    </w:p>
    <w:p w:rsidR="001540B9" w:rsidRPr="00E27293" w:rsidRDefault="001540B9" w:rsidP="001540B9">
      <w:pPr>
        <w:rPr>
          <w:color w:val="000000" w:themeColor="text1"/>
        </w:rPr>
      </w:pPr>
      <w:proofErr w:type="spellStart"/>
      <w:r w:rsidRPr="00F61682">
        <w:rPr>
          <w:bCs/>
          <w:color w:val="000000" w:themeColor="text1"/>
        </w:rPr>
        <w:t>Google</w:t>
      </w:r>
      <w:proofErr w:type="spellEnd"/>
      <w:r w:rsidRPr="00F61682">
        <w:rPr>
          <w:bCs/>
          <w:color w:val="000000" w:themeColor="text1"/>
        </w:rPr>
        <w:t xml:space="preserve">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 xml:space="preserve"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</w:t>
      </w:r>
      <w:r w:rsidRPr="00E27293">
        <w:rPr>
          <w:color w:val="000000" w:themeColor="text1"/>
        </w:rPr>
        <w:t>приглашать других участников (им высылается сообщение по</w:t>
      </w:r>
      <w:r w:rsidRPr="00E27293">
        <w:t xml:space="preserve"> электронной почте</w:t>
      </w:r>
      <w:r w:rsidRPr="00E27293">
        <w:rPr>
          <w:color w:val="000000" w:themeColor="text1"/>
        </w:rPr>
        <w:t>) 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:rsidR="001540B9" w:rsidRPr="00F61682" w:rsidRDefault="001540B9" w:rsidP="001540B9">
      <w:pPr>
        <w:rPr>
          <w:color w:val="000000" w:themeColor="text1"/>
        </w:rPr>
      </w:pPr>
      <w:r w:rsidRPr="00E27293">
        <w:rPr>
          <w:color w:val="000000" w:themeColor="text1"/>
        </w:rPr>
        <w:t>Напоминания о событиях можно получать по</w:t>
      </w:r>
      <w:r w:rsidRPr="00F61682">
        <w:rPr>
          <w:color w:val="000000" w:themeColor="text1"/>
        </w:rPr>
        <w:t xml:space="preserve">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 xml:space="preserve">через веб-интерфейс, а все данные хранятся на сервере </w:t>
      </w:r>
      <w:proofErr w:type="spellStart"/>
      <w:r w:rsidRPr="00F61682">
        <w:rPr>
          <w:color w:val="000000" w:themeColor="text1"/>
        </w:rPr>
        <w:t>Google</w:t>
      </w:r>
      <w:proofErr w:type="spellEnd"/>
      <w:r w:rsidRPr="00F61682">
        <w:rPr>
          <w:color w:val="000000" w:themeColor="text1"/>
        </w:rPr>
        <w:t>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A2B853D" wp14:editId="72A36B05">
            <wp:extent cx="2499521" cy="4443592"/>
            <wp:effectExtent l="76200" t="76200" r="129540" b="128905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521" cy="444359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56A28" w:rsidRDefault="00456A28" w:rsidP="00456A28">
      <w:pPr>
        <w:pStyle w:val="af5"/>
      </w:pPr>
      <w:r>
        <w:lastRenderedPageBreak/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:rsidR="00F31122" w:rsidRDefault="00F31122" w:rsidP="003E2B32">
      <w:r w:rsidRPr="00EA0BCA"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24D9462" wp14:editId="754226ED">
            <wp:extent cx="3352853" cy="3871356"/>
            <wp:effectExtent l="76200" t="76200" r="133350" b="12954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1122" w:rsidRPr="00EA0BCA" w:rsidRDefault="00DE1E1A" w:rsidP="00F31122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:rsidR="00F31122" w:rsidRPr="00EA0BCA" w:rsidRDefault="00F31122" w:rsidP="00456A28">
      <w:pPr>
        <w:pStyle w:val="af5"/>
      </w:pPr>
    </w:p>
    <w:p w:rsidR="00377E19" w:rsidRDefault="00A12324" w:rsidP="005E2294">
      <w:pPr>
        <w:pStyle w:val="3"/>
      </w:pPr>
      <w:bookmarkStart w:id="10" w:name="_Toc484117126"/>
      <w:r>
        <w:t>Приложение «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>
        <w:t>»</w:t>
      </w:r>
      <w:bookmarkEnd w:id="10"/>
    </w:p>
    <w:p w:rsidR="00F31122" w:rsidRDefault="00F31122" w:rsidP="00F31122">
      <w:proofErr w:type="spellStart"/>
      <w:r>
        <w:t>Microsoft</w:t>
      </w:r>
      <w:proofErr w:type="spellEnd"/>
      <w:r>
        <w:t xml:space="preserve"> </w:t>
      </w:r>
      <w:proofErr w:type="spellStart"/>
      <w:r>
        <w:t>Outlook</w:t>
      </w:r>
      <w:proofErr w:type="spellEnd"/>
      <w:r>
        <w:t xml:space="preserve">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Office</w:t>
      </w:r>
      <w:proofErr w:type="spellEnd"/>
      <w:r>
        <w:t xml:space="preserve"> для автоматического составления дневника работы. </w:t>
      </w:r>
    </w:p>
    <w:p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lastRenderedPageBreak/>
        <w:t>Невозможность присоединить свою базу данных к данной системе делает невозможным загрузку данных из базы данных университета. Как и в предыдущем 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DE1E1A">
        <w:rPr>
          <w:rFonts w:eastAsia="Yu Mincho" w:cs="Times New Roman"/>
          <w:szCs w:val="28"/>
          <w:lang w:eastAsia="ja-JP"/>
        </w:rPr>
        <w:t xml:space="preserve"> рис 1.4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p w:rsidR="00377E19" w:rsidRDefault="00F31122" w:rsidP="00377E1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5DC3C34" wp14:editId="6CFE42DF">
            <wp:extent cx="2896897" cy="5150039"/>
            <wp:effectExtent l="76200" t="76200" r="132080" b="127000"/>
            <wp:docPr id="17" name="Изображение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/Users/maksimgrisutin/Desktop/2017-04-17 06.55.26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897" cy="5150039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377E19" w:rsidRPr="0044095F" w:rsidRDefault="00DE1E1A" w:rsidP="00377E19">
      <w:pPr>
        <w:pStyle w:val="af5"/>
      </w:pPr>
      <w:r>
        <w:t>Рис. 1.3</w:t>
      </w:r>
      <w:r w:rsidR="00F31122" w:rsidRPr="00F31122">
        <w:t>.</w:t>
      </w:r>
      <w:r w:rsidR="00377E19">
        <w:t xml:space="preserve"> </w:t>
      </w:r>
      <w:r w:rsidR="00F31122">
        <w:t xml:space="preserve">Создание события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</w:p>
    <w:p w:rsidR="00377E19" w:rsidRDefault="00A12324" w:rsidP="005E2294">
      <w:pPr>
        <w:pStyle w:val="3"/>
      </w:pPr>
      <w:bookmarkStart w:id="11" w:name="_Toc484117127"/>
      <w:r>
        <w:t>Приложение «</w:t>
      </w:r>
      <w:proofErr w:type="spellStart"/>
      <w:r w:rsidR="003E2B32">
        <w:rPr>
          <w:lang w:val="en-US"/>
        </w:rPr>
        <w:t>Ruzov</w:t>
      </w:r>
      <w:proofErr w:type="spellEnd"/>
      <w:r>
        <w:t>»</w:t>
      </w:r>
      <w:bookmarkEnd w:id="11"/>
    </w:p>
    <w:p w:rsidR="003E2B32" w:rsidRDefault="003E2B32" w:rsidP="003E2B32">
      <w:pPr>
        <w:rPr>
          <w:color w:val="000000" w:themeColor="text1"/>
        </w:rPr>
      </w:pPr>
      <w:proofErr w:type="spellStart"/>
      <w:r>
        <w:t>Rvuzov</w:t>
      </w:r>
      <w:proofErr w:type="spellEnd"/>
      <w:r>
        <w:t xml:space="preserve"> – расписание занятий для студентов. Приложение, позволяющее студентам и преподавателям </w:t>
      </w:r>
      <w:r w:rsidRPr="00E27293">
        <w:t xml:space="preserve">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E27293">
        <w:rPr>
          <w:color w:val="000000" w:themeColor="text1"/>
        </w:rPr>
        <w:t>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:rsidR="009916E1" w:rsidRDefault="009916E1" w:rsidP="009916E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2A89EDA" wp14:editId="39E2CFE9">
            <wp:extent cx="2962513" cy="5266690"/>
            <wp:effectExtent l="76200" t="76200" r="142875" b="124460"/>
            <wp:docPr id="20" name="Изображение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/Users/maksimgrisutin/Desktop/2017-04-17 06.55.3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513" cy="526669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916E1" w:rsidRPr="00F31122" w:rsidRDefault="009916E1" w:rsidP="009916E1">
      <w:pPr>
        <w:pStyle w:val="af5"/>
      </w:pPr>
      <w:r>
        <w:t>Рис. 1.4</w:t>
      </w:r>
      <w:r w:rsidRPr="00F31122">
        <w:t>.</w:t>
      </w:r>
      <w:r>
        <w:t xml:space="preserve"> Просмотр расписания в </w:t>
      </w:r>
      <w:r>
        <w:rPr>
          <w:lang w:val="en-US"/>
        </w:rPr>
        <w:t>Microsoft</w:t>
      </w:r>
      <w:r w:rsidRPr="00F31122">
        <w:t xml:space="preserve"> </w:t>
      </w:r>
      <w:r>
        <w:rPr>
          <w:lang w:val="en-US"/>
        </w:rPr>
        <w:t>Outlook</w:t>
      </w:r>
    </w:p>
    <w:p w:rsidR="009916E1" w:rsidRPr="00E27293" w:rsidRDefault="009916E1" w:rsidP="003E2B32">
      <w:pPr>
        <w:rPr>
          <w:color w:val="000000" w:themeColor="text1"/>
        </w:rPr>
      </w:pPr>
    </w:p>
    <w:p w:rsidR="003E2B32" w:rsidRDefault="003E2B32" w:rsidP="003E2B32">
      <w:pPr>
        <w:rPr>
          <w:rFonts w:eastAsia="Yu Mincho" w:cs="Times New Roman"/>
          <w:szCs w:val="28"/>
          <w:lang w:eastAsia="ja-JP"/>
        </w:rPr>
      </w:pPr>
      <w:r w:rsidRPr="00E27293">
        <w:rPr>
          <w:rFonts w:eastAsia="Yu Mincho" w:cs="Times New Roman"/>
          <w:szCs w:val="28"/>
          <w:lang w:eastAsia="ja-JP"/>
        </w:rPr>
        <w:t>Данная система сотрудничает с университетами</w:t>
      </w:r>
      <w:r w:rsidRPr="003E2B32">
        <w:rPr>
          <w:rFonts w:eastAsia="Yu Mincho" w:cs="Times New Roman"/>
          <w:szCs w:val="28"/>
          <w:lang w:eastAsia="ja-JP"/>
        </w:rPr>
        <w:t xml:space="preserve">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:rsidR="003E2B32" w:rsidRPr="003E2B32" w:rsidRDefault="003E2B32" w:rsidP="003E2B32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 w:rsidR="00DE1E1A">
        <w:rPr>
          <w:rFonts w:eastAsia="Yu Mincho" w:cs="Times New Roman"/>
          <w:szCs w:val="28"/>
          <w:lang w:eastAsia="ja-JP"/>
        </w:rPr>
        <w:t>рис 1.5</w:t>
      </w:r>
      <w:r w:rsidRPr="003E2B32">
        <w:rPr>
          <w:rFonts w:eastAsia="Yu Mincho" w:cs="Times New Roman"/>
          <w:szCs w:val="28"/>
          <w:lang w:eastAsia="ja-JP"/>
        </w:rPr>
        <w:t xml:space="preserve">. </w:t>
      </w:r>
    </w:p>
    <w:p w:rsidR="003E2B32" w:rsidRDefault="003E2B32" w:rsidP="003E2B32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AEE8AFB" wp14:editId="7C566A30">
            <wp:extent cx="3348842" cy="5953496"/>
            <wp:effectExtent l="76200" t="76200" r="137795" b="123825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914" cy="596073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3E2B32" w:rsidRPr="003E2B32" w:rsidRDefault="00DE1E1A" w:rsidP="003E2B32">
      <w:pPr>
        <w:pStyle w:val="af5"/>
      </w:pPr>
      <w:r>
        <w:t>Рис. 1.5.</w:t>
      </w:r>
      <w:r w:rsidR="003E2B32">
        <w:t xml:space="preserve"> Просмотр события в </w:t>
      </w:r>
      <w:proofErr w:type="spellStart"/>
      <w:r w:rsidR="003E2B32">
        <w:rPr>
          <w:lang w:val="en-US"/>
        </w:rPr>
        <w:t>Rvuzov</w:t>
      </w:r>
      <w:proofErr w:type="spellEnd"/>
    </w:p>
    <w:p w:rsidR="003E2B32" w:rsidRDefault="003E2B32" w:rsidP="003E2B32">
      <w:pPr>
        <w:pStyle w:val="afc"/>
        <w:ind w:firstLine="708"/>
        <w:jc w:val="both"/>
        <w:rPr>
          <w:i w:val="0"/>
        </w:rPr>
      </w:pPr>
      <w:r w:rsidRPr="000A5036">
        <w:rPr>
          <w:i w:val="0"/>
        </w:rPr>
        <w:t>Также присутствует расширенный просмотр события</w:t>
      </w:r>
      <w:r w:rsidR="00DE1E1A">
        <w:rPr>
          <w:i w:val="0"/>
        </w:rPr>
        <w:t xml:space="preserve"> рис 1.6</w:t>
      </w:r>
      <w:r w:rsidRPr="000A5036">
        <w:rPr>
          <w:i w:val="0"/>
        </w:rPr>
        <w:t xml:space="preserve"> с возможностью просмотра детальной информации, такой как время события, имя преподавателя, аудитория.</w:t>
      </w:r>
    </w:p>
    <w:p w:rsidR="009916E1" w:rsidRDefault="009916E1" w:rsidP="009916E1">
      <w:r>
        <w:t>Создание событий с возможност</w:t>
      </w:r>
      <w:r w:rsidRPr="0075514F">
        <w:t>ью</w:t>
      </w:r>
      <w:r>
        <w:t xml:space="preserve"> создания повторяющихся по четным и нечетным неделям, позволяет добавлять в расписание пары рис 1.7.</w:t>
      </w:r>
    </w:p>
    <w:p w:rsidR="009916E1" w:rsidRPr="000A5036" w:rsidRDefault="009916E1" w:rsidP="003E2B32">
      <w:pPr>
        <w:pStyle w:val="afc"/>
        <w:ind w:firstLine="708"/>
        <w:jc w:val="both"/>
        <w:rPr>
          <w:i w:val="0"/>
        </w:rPr>
      </w:pP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75"/>
        <w:gridCol w:w="4946"/>
      </w:tblGrid>
      <w:tr w:rsidR="009916E1" w:rsidTr="00483847">
        <w:tc>
          <w:tcPr>
            <w:tcW w:w="4955" w:type="dxa"/>
          </w:tcPr>
          <w:p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235FC320" wp14:editId="2BCD695C">
                  <wp:extent cx="2927119" cy="5203773"/>
                  <wp:effectExtent l="76200" t="76200" r="140335" b="130810"/>
                  <wp:docPr id="2" name="Изображение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/Users/maksimgrisutin/Desktop/2017-04-17 08.14.4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506" cy="5248905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:rsidR="009916E1" w:rsidRDefault="009916E1" w:rsidP="003E2B32">
            <w:pPr>
              <w:ind w:firstLine="0"/>
              <w:jc w:val="center"/>
            </w:pPr>
            <w:r>
              <w:t>а)</w:t>
            </w:r>
          </w:p>
        </w:tc>
        <w:tc>
          <w:tcPr>
            <w:tcW w:w="4956" w:type="dxa"/>
          </w:tcPr>
          <w:p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4B56183" wp14:editId="2D6AB416">
                  <wp:extent cx="2906675" cy="5167426"/>
                  <wp:effectExtent l="76200" t="76200" r="141605" b="128905"/>
                  <wp:docPr id="22" name="Изображение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/Users/maksimgrisutin/Desktop/2017-04-17 08.14.4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6675" cy="516742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:rsidR="009916E1" w:rsidRDefault="00483847" w:rsidP="003E2B32">
            <w:pPr>
              <w:ind w:firstLine="0"/>
              <w:jc w:val="center"/>
            </w:pPr>
            <w:r>
              <w:t>б</w:t>
            </w:r>
            <w:r w:rsidR="009916E1">
              <w:t>)</w:t>
            </w:r>
          </w:p>
        </w:tc>
      </w:tr>
    </w:tbl>
    <w:p w:rsidR="00483847" w:rsidRDefault="00DE1E1A" w:rsidP="003E2B32">
      <w:pPr>
        <w:pStyle w:val="af5"/>
      </w:pPr>
      <w:r>
        <w:t>Рис. 1.6.</w:t>
      </w:r>
      <w:r w:rsidR="003E2B32">
        <w:t xml:space="preserve"> </w:t>
      </w:r>
      <w:r w:rsidR="00483847">
        <w:t xml:space="preserve">Работа с событиями в приложении </w:t>
      </w:r>
      <w:proofErr w:type="spellStart"/>
      <w:r w:rsidR="00483847">
        <w:rPr>
          <w:lang w:val="en-US"/>
        </w:rPr>
        <w:t>Rvuzov</w:t>
      </w:r>
      <w:proofErr w:type="spellEnd"/>
      <w:r w:rsidR="00483847">
        <w:t xml:space="preserve"> </w:t>
      </w:r>
    </w:p>
    <w:p w:rsidR="003E2B32" w:rsidRPr="00483847" w:rsidRDefault="00483847" w:rsidP="003E2B32">
      <w:pPr>
        <w:pStyle w:val="af5"/>
      </w:pPr>
      <w:r>
        <w:t xml:space="preserve">а - </w:t>
      </w:r>
      <w:r w:rsidR="003E2B32">
        <w:t xml:space="preserve">Расширенный просмотр события в </w:t>
      </w:r>
      <w:proofErr w:type="spellStart"/>
      <w:r w:rsidR="003E2B32">
        <w:rPr>
          <w:lang w:val="en-US"/>
        </w:rPr>
        <w:t>Rvuzov</w:t>
      </w:r>
      <w:proofErr w:type="spellEnd"/>
      <w:r>
        <w:t xml:space="preserve">; б - Создание события в </w:t>
      </w:r>
      <w:proofErr w:type="spellStart"/>
      <w:r>
        <w:rPr>
          <w:lang w:val="en-US"/>
        </w:rPr>
        <w:t>Rvuzov</w:t>
      </w:r>
      <w:proofErr w:type="spellEnd"/>
    </w:p>
    <w:p w:rsidR="00377E19" w:rsidRPr="00A746BC" w:rsidRDefault="00EC1E04" w:rsidP="005E2294">
      <w:pPr>
        <w:pStyle w:val="2"/>
      </w:pPr>
      <w:bookmarkStart w:id="12" w:name="_Toc484117128"/>
      <w:r>
        <w:t>Функциональная модель разрабатываемой системы</w:t>
      </w:r>
      <w:bookmarkEnd w:id="12"/>
    </w:p>
    <w:p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</w:t>
      </w:r>
      <w:r w:rsidRPr="00E27293">
        <w:rPr>
          <w:color w:val="000000" w:themeColor="text1"/>
        </w:rPr>
        <w:t>использования [</w:t>
      </w:r>
      <w:r w:rsidR="005A4E31" w:rsidRPr="00E27293">
        <w:rPr>
          <w:color w:val="000000" w:themeColor="text1"/>
        </w:rPr>
        <w:t>14</w:t>
      </w:r>
      <w:r w:rsidRPr="00E27293">
        <w:rPr>
          <w:color w:val="000000" w:themeColor="text1"/>
        </w:rPr>
        <w:t>].</w:t>
      </w:r>
    </w:p>
    <w:p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 xml:space="preserve">Диаграмма вариантов использования </w:t>
      </w:r>
      <w:r w:rsidR="00552CEC" w:rsidRPr="00552CEC">
        <w:t xml:space="preserve">мобильного приложения расписания кафедры для платформы </w:t>
      </w:r>
      <w:proofErr w:type="spellStart"/>
      <w:r w:rsidR="00552CEC" w:rsidRPr="00552CEC">
        <w:t>Android</w:t>
      </w:r>
      <w:proofErr w:type="spellEnd"/>
      <w:r>
        <w:rPr>
          <w:lang w:eastAsia="ja-JP"/>
        </w:rPr>
        <w:t xml:space="preserve"> представлена на рис. 1.</w:t>
      </w:r>
      <w:r w:rsidR="00D110DE">
        <w:rPr>
          <w:lang w:eastAsia="ja-JP"/>
        </w:rPr>
        <w:t>7</w:t>
      </w:r>
      <w:r>
        <w:rPr>
          <w:lang w:eastAsia="ja-JP"/>
        </w:rPr>
        <w:t>.</w:t>
      </w:r>
    </w:p>
    <w:p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5B9EFF3C" wp14:editId="7DB290D0">
            <wp:extent cx="5389351" cy="4217184"/>
            <wp:effectExtent l="76200" t="76200" r="135255" b="1263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7E19" w:rsidRPr="00552CEC" w:rsidRDefault="00103F34" w:rsidP="00377E19">
      <w:pPr>
        <w:pStyle w:val="af5"/>
      </w:pPr>
      <w:r>
        <w:t>Рис. 1.</w:t>
      </w:r>
      <w:r w:rsidR="00D110DE">
        <w:t>7</w:t>
      </w:r>
      <w:r w:rsidR="00377E19">
        <w:t xml:space="preserve">. </w:t>
      </w:r>
      <w:r w:rsidR="00552CEC">
        <w:t>Диаграмма вариантов использования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.</w:t>
      </w:r>
    </w:p>
    <w:p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:rsidR="008671C0" w:rsidRDefault="00EC1E04" w:rsidP="005E2294">
      <w:pPr>
        <w:pStyle w:val="2"/>
      </w:pPr>
      <w:bookmarkStart w:id="13" w:name="_Toc484117129"/>
      <w:r>
        <w:t>Функциональные требования</w:t>
      </w:r>
      <w:bookmarkEnd w:id="13"/>
    </w:p>
    <w:p w:rsidR="00A01FAE" w:rsidRDefault="00A01FAE" w:rsidP="00A01FAE">
      <w:pPr>
        <w:pStyle w:val="3"/>
      </w:pPr>
      <w:bookmarkStart w:id="14" w:name="_Toc484117130"/>
      <w:r>
        <w:t>Авторизация и роли</w:t>
      </w:r>
      <w:bookmarkEnd w:id="14"/>
    </w:p>
    <w:p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:rsidR="00A01FAE" w:rsidRDefault="00A01FAE" w:rsidP="00E674DD">
      <w:pPr>
        <w:pStyle w:val="a8"/>
        <w:numPr>
          <w:ilvl w:val="0"/>
          <w:numId w:val="8"/>
        </w:numPr>
      </w:pPr>
      <w:r>
        <w:t>гость;</w:t>
      </w:r>
    </w:p>
    <w:p w:rsidR="00A01FAE" w:rsidRDefault="00A01FAE" w:rsidP="00E674DD">
      <w:pPr>
        <w:pStyle w:val="a8"/>
        <w:numPr>
          <w:ilvl w:val="0"/>
          <w:numId w:val="8"/>
        </w:numPr>
      </w:pPr>
      <w:r>
        <w:t>студент;</w:t>
      </w:r>
    </w:p>
    <w:p w:rsidR="00A01FAE" w:rsidRDefault="00A01FAE" w:rsidP="00E674DD">
      <w:pPr>
        <w:pStyle w:val="a8"/>
        <w:numPr>
          <w:ilvl w:val="0"/>
          <w:numId w:val="8"/>
        </w:numPr>
      </w:pPr>
      <w:r>
        <w:t>преподаватель.</w:t>
      </w:r>
    </w:p>
    <w:p w:rsidR="004A1C05" w:rsidRDefault="004A1C05" w:rsidP="004A1C05">
      <w:pPr>
        <w:pStyle w:val="3"/>
      </w:pPr>
      <w:bookmarkStart w:id="15" w:name="_Toc484117131"/>
      <w:r>
        <w:t>Возможности роли «Гость»</w:t>
      </w:r>
      <w:bookmarkEnd w:id="15"/>
    </w:p>
    <w:p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:rsidR="004A1C05" w:rsidRDefault="004A1C05" w:rsidP="004A1C05">
      <w:r>
        <w:t>Гость имеет возможность: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.</w:t>
      </w:r>
    </w:p>
    <w:p w:rsidR="004A1C05" w:rsidRDefault="004A1C05" w:rsidP="004A1C05">
      <w:pPr>
        <w:pStyle w:val="3"/>
      </w:pPr>
      <w:bookmarkStart w:id="16" w:name="_Toc484117132"/>
      <w:r>
        <w:lastRenderedPageBreak/>
        <w:t>Возможности роли «Студент»</w:t>
      </w:r>
      <w:bookmarkEnd w:id="16"/>
    </w:p>
    <w:p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.</w:t>
      </w:r>
    </w:p>
    <w:p w:rsidR="004A1C05" w:rsidRDefault="004A1C05" w:rsidP="004A1C05">
      <w:pPr>
        <w:pStyle w:val="3"/>
      </w:pPr>
      <w:bookmarkStart w:id="17" w:name="_Toc484117133"/>
      <w:r>
        <w:t>Возможности роли «Преподаватель»</w:t>
      </w:r>
      <w:bookmarkEnd w:id="17"/>
    </w:p>
    <w:p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создания нового событ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редактирования имеющихся событий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удаления событий.</w:t>
      </w:r>
    </w:p>
    <w:p w:rsidR="000C47FD" w:rsidRDefault="000C47FD" w:rsidP="005E2294">
      <w:pPr>
        <w:pStyle w:val="2"/>
      </w:pPr>
      <w:bookmarkStart w:id="18" w:name="_Toc484117134"/>
      <w:r w:rsidRPr="00A746BC">
        <w:t>Выводы</w:t>
      </w:r>
      <w:bookmarkEnd w:id="18"/>
    </w:p>
    <w:p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:rsidR="00006102" w:rsidRDefault="00006102" w:rsidP="00006102">
      <w:r w:rsidRPr="00A46D66">
        <w:rPr>
          <w:b/>
          <w:highlight w:val="yellow"/>
        </w:rPr>
        <w:t>Целью</w:t>
      </w:r>
      <w:r w:rsidRPr="00A46D66">
        <w:rPr>
          <w:highlight w:val="yellow"/>
        </w:rPr>
        <w:t xml:space="preserve"> данной дипломной работы является автоматизация предоставления информации о расписании, путем разработки мобильного приложения для платформы </w:t>
      </w:r>
      <w:r w:rsidRPr="00A46D66">
        <w:rPr>
          <w:highlight w:val="yellow"/>
          <w:lang w:val="en-US"/>
        </w:rPr>
        <w:t>Android</w:t>
      </w:r>
      <w:r w:rsidRPr="00A46D66">
        <w:rPr>
          <w:highlight w:val="yellow"/>
        </w:rPr>
        <w:t>.</w:t>
      </w:r>
    </w:p>
    <w:p w:rsidR="00006102" w:rsidRDefault="00006102" w:rsidP="00006102">
      <w:pPr>
        <w:rPr>
          <w:lang w:eastAsia="ru-RU"/>
        </w:rPr>
      </w:pPr>
      <w:r>
        <w:lastRenderedPageBreak/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:rsidR="00006102" w:rsidRDefault="00006102" w:rsidP="00E674DD">
      <w:pPr>
        <w:pStyle w:val="a8"/>
        <w:numPr>
          <w:ilvl w:val="0"/>
          <w:numId w:val="10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:rsidR="00006102" w:rsidRDefault="00006102" w:rsidP="003B3BF6">
      <w:pPr>
        <w:ind w:left="1134" w:firstLine="0"/>
        <w:rPr>
          <w:lang w:eastAsia="ru-RU"/>
        </w:rPr>
      </w:pPr>
      <w:r>
        <w:rPr>
          <w:lang w:eastAsia="ru-RU"/>
        </w:rPr>
        <w:t>данным.</w:t>
      </w:r>
    </w:p>
    <w:p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:rsidR="00006102" w:rsidRDefault="00006102" w:rsidP="00006102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Pr="008353D7">
        <w:rPr>
          <w:lang w:eastAsia="ru-RU"/>
        </w:rPr>
        <w:t xml:space="preserve">исследования в работе является </w:t>
      </w:r>
      <w:r>
        <w:rPr>
          <w:lang w:eastAsia="ru-RU"/>
        </w:rPr>
        <w:t>основные аспекты в работе расписания</w:t>
      </w:r>
      <w:r w:rsidRPr="008353D7">
        <w:rPr>
          <w:lang w:eastAsia="ru-RU"/>
        </w:rPr>
        <w:t>.</w:t>
      </w:r>
    </w:p>
    <w:p w:rsidR="000C47FD" w:rsidRPr="00A746BC" w:rsidRDefault="00006102" w:rsidP="00A12324">
      <w:pPr>
        <w:pStyle w:val="1"/>
      </w:pPr>
      <w:bookmarkStart w:id="19" w:name="_Toc484117135"/>
      <w:r>
        <w:lastRenderedPageBreak/>
        <w:t>ЭКОНОМИЧЕСКИЙ АНАЛИЗ</w:t>
      </w:r>
      <w:bookmarkEnd w:id="19"/>
    </w:p>
    <w:p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:rsidR="000C47FD" w:rsidRDefault="007F5DC2" w:rsidP="005E2294">
      <w:pPr>
        <w:pStyle w:val="2"/>
      </w:pPr>
      <w:r w:rsidRPr="00A746BC">
        <w:t xml:space="preserve"> </w:t>
      </w:r>
      <w:bookmarkStart w:id="20" w:name="_Toc484117136"/>
      <w:r w:rsidR="00B7448F" w:rsidRPr="00B7448F">
        <w:t>Организационная структура проекта</w:t>
      </w:r>
      <w:bookmarkEnd w:id="20"/>
    </w:p>
    <w:p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:rsidR="00B7448F" w:rsidRDefault="00B7448F" w:rsidP="00B7448F">
      <w:pPr>
        <w:ind w:firstLine="0"/>
        <w:jc w:val="center"/>
      </w:pPr>
      <w:r>
        <w:object w:dxaOrig="13095" w:dyaOrig="5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05pt;height:189.2pt" o:ole="">
            <v:imagedata r:id="rId17" o:title=""/>
          </v:shape>
          <o:OLEObject Type="Embed" ProgID="Visio.Drawing.15" ShapeID="_x0000_i1025" DrawAspect="Content" ObjectID="_1557865925" r:id="rId18"/>
        </w:object>
      </w:r>
    </w:p>
    <w:p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:rsidR="00B7448F" w:rsidRDefault="00B7448F" w:rsidP="00B7448F">
      <w:pPr>
        <w:pStyle w:val="2"/>
      </w:pPr>
      <w:bookmarkStart w:id="21" w:name="_Toc484117137"/>
      <w:r>
        <w:t>Календарный план проекта</w:t>
      </w:r>
      <w:bookmarkEnd w:id="21"/>
    </w:p>
    <w:p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:rsidTr="0044095F">
        <w:trPr>
          <w:trHeight w:val="83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:rsidTr="0044095F">
        <w:trPr>
          <w:trHeight w:val="29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:rsidTr="0044095F">
        <w:trPr>
          <w:trHeight w:val="34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:rsidTr="0044095F">
        <w:trPr>
          <w:trHeight w:val="422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:rsidTr="0044095F">
        <w:trPr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:rsidTr="0044095F">
        <w:trPr>
          <w:trHeight w:val="281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 w:rsidRPr="00AC2BAF"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 w:rsidRPr="00AC2BAF">
              <w:rPr>
                <w:rFonts w:eastAsia="Times New Roman"/>
                <w:sz w:val="24"/>
                <w:szCs w:val="24"/>
              </w:rPr>
              <w:t xml:space="preserve">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:rsidR="00AC2BAF" w:rsidRPr="00B7448F" w:rsidRDefault="00AC2BAF" w:rsidP="00B7448F">
      <w:pPr>
        <w:rPr>
          <w:b/>
          <w:i/>
        </w:rPr>
      </w:pPr>
    </w:p>
    <w:p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</w:t>
      </w:r>
      <w:proofErr w:type="spellStart"/>
      <w:r w:rsidRPr="00B7448F">
        <w:t>Ганта</w:t>
      </w:r>
      <w:proofErr w:type="spellEnd"/>
      <w:r w:rsidRPr="00B7448F">
        <w:t xml:space="preserve">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466A6A9B" wp14:editId="7B889DA3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48F" w:rsidRPr="00AC2BAF" w:rsidRDefault="00AC2BAF" w:rsidP="00AC2BAF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е представление Диаграммы </w:t>
      </w:r>
      <w:proofErr w:type="spellStart"/>
      <w:r w:rsidR="00B7448F" w:rsidRPr="00AC2BAF">
        <w:rPr>
          <w:b/>
          <w:i/>
          <w:sz w:val="24"/>
          <w:szCs w:val="24"/>
        </w:rPr>
        <w:t>Ганта</w:t>
      </w:r>
      <w:proofErr w:type="spellEnd"/>
    </w:p>
    <w:p w:rsidR="00B7448F" w:rsidRPr="00B7448F" w:rsidRDefault="00B7448F" w:rsidP="00B7448F">
      <w:pPr>
        <w:rPr>
          <w:b/>
          <w:i/>
        </w:rPr>
      </w:pPr>
    </w:p>
    <w:p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4314748B" wp14:editId="02C7DBEE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48F" w:rsidRPr="00D4007E" w:rsidRDefault="00DE1E1A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3.</w:t>
      </w:r>
      <w:r w:rsidR="00D4007E">
        <w:rPr>
          <w:b/>
          <w:i/>
          <w:sz w:val="24"/>
          <w:szCs w:val="24"/>
        </w:rPr>
        <w:t>.</w:t>
      </w:r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</w:t>
      </w:r>
      <w:proofErr w:type="spellStart"/>
      <w:r w:rsidR="00B7448F" w:rsidRPr="00D4007E">
        <w:rPr>
          <w:b/>
          <w:i/>
          <w:sz w:val="24"/>
          <w:szCs w:val="24"/>
        </w:rPr>
        <w:t>Ганта</w:t>
      </w:r>
      <w:proofErr w:type="spellEnd"/>
    </w:p>
    <w:p w:rsidR="00B7448F" w:rsidRPr="00B7448F" w:rsidRDefault="00B7448F" w:rsidP="00B7448F"/>
    <w:p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:rsidTr="00D4007E">
        <w:trPr>
          <w:trHeight w:val="556"/>
        </w:trPr>
        <w:tc>
          <w:tcPr>
            <w:tcW w:w="346" w:type="pct"/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:rsidR="00D4007E" w:rsidRDefault="00D4007E" w:rsidP="005E5D90">
      <w:pPr>
        <w:pStyle w:val="2"/>
      </w:pPr>
      <w:bookmarkStart w:id="22" w:name="_Toc322893642"/>
      <w:bookmarkStart w:id="23" w:name="_Toc359344426"/>
      <w:bookmarkStart w:id="24" w:name="_Toc484117138"/>
      <w:r w:rsidRPr="00D4007E">
        <w:t>Расчёт затрат на разработку продукта</w:t>
      </w:r>
      <w:bookmarkEnd w:id="22"/>
      <w:bookmarkEnd w:id="23"/>
      <w:bookmarkEnd w:id="24"/>
    </w:p>
    <w:p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proofErr w:type="spellStart"/>
      <w:r w:rsidRPr="00A24486">
        <w:rPr>
          <w:rFonts w:eastAsia="Times New Roman"/>
          <w:i/>
          <w:szCs w:val="24"/>
        </w:rPr>
        <w:t>ЗП</w:t>
      </w:r>
      <w:r w:rsidRPr="00A24486">
        <w:rPr>
          <w:rFonts w:eastAsia="Times New Roman"/>
          <w:i/>
          <w:szCs w:val="24"/>
          <w:vertAlign w:val="subscript"/>
        </w:rPr>
        <w:t>осн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proofErr w:type="spellStart"/>
      <w:r w:rsidRPr="00A24486">
        <w:rPr>
          <w:rFonts w:eastAsia="Times New Roman"/>
          <w:i/>
          <w:szCs w:val="24"/>
        </w:rPr>
        <w:t>Н</w:t>
      </w:r>
      <w:r w:rsidRPr="00A24486">
        <w:rPr>
          <w:rFonts w:eastAsia="Times New Roman"/>
          <w:i/>
          <w:szCs w:val="24"/>
          <w:vertAlign w:val="subscript"/>
        </w:rPr>
        <w:t>зп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proofErr w:type="spellStart"/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i/>
          <w:szCs w:val="24"/>
          <w:vertAlign w:val="subscript"/>
        </w:rPr>
        <w:t>пм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р.м</w:t>
      </w:r>
      <w:proofErr w:type="spellEnd"/>
      <w:r w:rsidRPr="00A24486">
        <w:rPr>
          <w:rFonts w:eastAsia="Times New Roman"/>
          <w:i/>
          <w:szCs w:val="24"/>
          <w:vertAlign w:val="subscript"/>
        </w:rPr>
        <w:t>.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proofErr w:type="spellStart"/>
      <w:r w:rsidRPr="00A24486">
        <w:rPr>
          <w:rFonts w:eastAsia="Times New Roman"/>
          <w:i/>
        </w:rPr>
        <w:t>П</w:t>
      </w:r>
      <w:r w:rsidRPr="00A24486">
        <w:rPr>
          <w:rFonts w:eastAsia="Times New Roman"/>
          <w:i/>
          <w:vertAlign w:val="subscript"/>
        </w:rPr>
        <w:t>р.р</w:t>
      </w:r>
      <w:proofErr w:type="spellEnd"/>
      <w:r w:rsidRPr="00A24486">
        <w:rPr>
          <w:rFonts w:eastAsia="Times New Roman"/>
          <w:i/>
          <w:vertAlign w:val="subscript"/>
        </w:rPr>
        <w:t>.</w:t>
      </w:r>
      <w:r w:rsidRPr="00A24486">
        <w:rPr>
          <w:rFonts w:eastAsia="Times New Roman"/>
          <w:szCs w:val="24"/>
        </w:rPr>
        <w:t>.</w:t>
      </w:r>
    </w:p>
    <w:p w:rsidR="00340052" w:rsidRDefault="0044095F" w:rsidP="0044095F">
      <w:pPr>
        <w:pStyle w:val="3"/>
      </w:pPr>
      <w:bookmarkStart w:id="25" w:name="_Toc484117139"/>
      <w:r w:rsidRPr="0044095F">
        <w:t>Расчёт заработной платы исполнителей работ по созданию программного продукта</w:t>
      </w:r>
      <w:bookmarkEnd w:id="25"/>
    </w:p>
    <w:p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:rsidTr="0044095F">
        <w:trPr>
          <w:jc w:val="center"/>
        </w:trPr>
        <w:tc>
          <w:tcPr>
            <w:tcW w:w="8647" w:type="dxa"/>
            <w:shd w:val="clear" w:color="auto" w:fill="auto"/>
          </w:tcPr>
          <w:p w:rsidR="0044095F" w:rsidRPr="00CF1FD3" w:rsidRDefault="00131A94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w:proofErr w:type="spellStart"/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</m:t>
                        </m:r>
                        <w:proofErr w:type="spellEnd"/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 xml:space="preserve">, </m:t>
                </m:r>
                <w:proofErr w:type="spellStart"/>
                <m:r>
                  <m:rPr>
                    <m:nor/>
                  </m:rPr>
                  <w:rPr>
                    <w:rFonts w:cs="Times New Roman"/>
                    <w:i/>
                  </w:rPr>
                  <m:t>руб</m:t>
                </m:r>
                <w:proofErr w:type="spellEnd"/>
                <m:r>
                  <m:rPr>
                    <m:nor/>
                  </m:rPr>
                  <w:rPr>
                    <w:rFonts w:cs="Times New Roman"/>
                    <w:i/>
                  </w:rPr>
                  <m:t>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:rsidR="0044095F" w:rsidRDefault="0044095F" w:rsidP="0044095F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ие трудозатраты (</w:t>
      </w:r>
      <w:r>
        <w:rPr>
          <w:i/>
        </w:rPr>
        <w:t>чел.-ч</w:t>
      </w:r>
      <w:r>
        <w:t>)</w:t>
      </w:r>
      <w:r w:rsidRPr="00B02C26">
        <w:t>,</w:t>
      </w:r>
      <w:r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:rsidTr="0044095F">
        <w:trPr>
          <w:trHeight w:val="834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:rsidR="0044095F" w:rsidRPr="0044095F" w:rsidRDefault="00131A94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w:proofErr w:type="spellStart"/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  <w:proofErr w:type="spellEnd"/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:rsidR="0044095F" w:rsidRPr="0044095F" w:rsidRDefault="0044095F" w:rsidP="0044095F">
      <w:pPr>
        <w:contextualSpacing/>
        <w:rPr>
          <w:rFonts w:eastAsia="Times New Roman"/>
        </w:rPr>
      </w:pP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proofErr w:type="spellStart"/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proofErr w:type="spellEnd"/>
      <w:r w:rsidRPr="0044095F">
        <w:rPr>
          <w:rFonts w:eastAsia="Calibri"/>
          <w:position w:val="-14"/>
        </w:rPr>
        <w:t>=9 763 (руб.).</w:t>
      </w: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:rsidR="0044095F" w:rsidRPr="0044095F" w:rsidRDefault="0044095F" w:rsidP="005E5D90">
      <w:pPr>
        <w:pStyle w:val="3"/>
      </w:pPr>
      <w:bookmarkStart w:id="26" w:name="_Toc322893644"/>
      <w:bookmarkStart w:id="27" w:name="_Toc359344428"/>
      <w:bookmarkStart w:id="28" w:name="_Toc484117140"/>
      <w:r w:rsidRPr="0044095F">
        <w:t xml:space="preserve">Расчёт </w:t>
      </w:r>
      <w:bookmarkEnd w:id="26"/>
      <w:bookmarkEnd w:id="27"/>
      <w:r w:rsidRPr="0044095F">
        <w:t>отчислений на социальные нужды (страховые взносы)</w:t>
      </w:r>
      <w:bookmarkEnd w:id="28"/>
    </w:p>
    <w:p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руб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:rsidR="0044095F" w:rsidRDefault="0044095F" w:rsidP="0044095F">
      <w:pPr>
        <w:widowControl w:val="0"/>
        <w:ind w:firstLine="0"/>
      </w:pPr>
    </w:p>
    <w:p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proofErr w:type="spellStart"/>
      <w:r>
        <w:rPr>
          <w:i/>
        </w:rPr>
        <w:t>Н</w:t>
      </w:r>
      <w:r w:rsidRPr="00710B33">
        <w:rPr>
          <w:i/>
          <w:vertAlign w:val="subscript"/>
        </w:rPr>
        <w:t>зп</w:t>
      </w:r>
      <w:proofErr w:type="spellEnd"/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:rsidR="0044095F" w:rsidRPr="0044095F" w:rsidRDefault="0044095F" w:rsidP="005E5D90">
      <w:pPr>
        <w:pStyle w:val="3"/>
      </w:pPr>
      <w:bookmarkStart w:id="29" w:name="_Toc322893645"/>
      <w:bookmarkStart w:id="30" w:name="_Toc359344429"/>
      <w:bookmarkStart w:id="31" w:name="_Toc484117141"/>
      <w:r w:rsidRPr="0044095F">
        <w:t>Арендные платежи за производственные (офисные) помещения</w:t>
      </w:r>
      <w:bookmarkEnd w:id="29"/>
      <w:bookmarkEnd w:id="30"/>
      <w:bookmarkEnd w:id="31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руб</w:t>
      </w:r>
      <w:proofErr w:type="spellEnd"/>
      <w:r>
        <w:rPr>
          <w:rFonts w:eastAsia="Times New Roman"/>
        </w:rPr>
        <w:t xml:space="preserve">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Pr="009E5292">
        <w:rPr>
          <w:rFonts w:eastAsia="Times New Roman"/>
          <w:i/>
        </w:rPr>
        <w:t>А</w:t>
      </w:r>
      <w:r w:rsidRPr="009E5292">
        <w:rPr>
          <w:rFonts w:eastAsia="Times New Roman"/>
          <w:i/>
          <w:vertAlign w:val="subscript"/>
        </w:rPr>
        <w:t>пм</w:t>
      </w:r>
      <w:proofErr w:type="spellEnd"/>
      <w:r>
        <w:rPr>
          <w:rFonts w:eastAsia="Times New Roman"/>
        </w:rPr>
        <w:t xml:space="preserve"> = 14 857 (руб.).</w:t>
      </w:r>
    </w:p>
    <w:p w:rsidR="0044095F" w:rsidRPr="0044095F" w:rsidRDefault="0044095F" w:rsidP="005E5D90">
      <w:pPr>
        <w:pStyle w:val="3"/>
      </w:pPr>
      <w:bookmarkStart w:id="32" w:name="_Toc484117142"/>
      <w:r w:rsidRPr="0044095F">
        <w:t>Амортизация используемых основных средств и нематериальных активов</w:t>
      </w:r>
      <w:bookmarkEnd w:id="32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:rsidR="0044095F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3 персональных компьютеров в сборе первоначальной стоимостью 30 000 (руб.) каждый.</w:t>
      </w:r>
    </w:p>
    <w:p w:rsidR="0044095F" w:rsidRPr="00B304C6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:rsidR="0044095F" w:rsidRPr="00E27293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рок полезного использования для задействованных в проекте основных средств </w:t>
      </w:r>
      <w:r w:rsidRPr="00E27293">
        <w:rPr>
          <w:rFonts w:eastAsia="Times New Roman"/>
        </w:rPr>
        <w:t>определен в 3 года. Метод начисления амортизации – линейный.</w:t>
      </w:r>
    </w:p>
    <w:p w:rsidR="0044095F" w:rsidRDefault="0044095F" w:rsidP="0044095F">
      <w:pPr>
        <w:contextualSpacing/>
        <w:rPr>
          <w:rFonts w:eastAsia="Times New Roman"/>
        </w:rPr>
      </w:pPr>
      <w:r w:rsidRPr="00E27293">
        <w:rPr>
          <w:rFonts w:eastAsia="Times New Roman"/>
        </w:rPr>
        <w:t>Амортизационные отчисления для персонального компьютера на 1 месяц составят</w:t>
      </w:r>
      <w:r w:rsidR="00BA4915" w:rsidRPr="00E27293">
        <w:rPr>
          <w:rFonts w:eastAsia="Times New Roman"/>
        </w:rPr>
        <w:t xml:space="preserve"> [12]</w:t>
      </w:r>
      <w:r>
        <w:rPr>
          <w:rFonts w:eastAsia="Times New Roman"/>
        </w:rPr>
        <w:t xml:space="preserve"> </w:t>
      </w:r>
    </w:p>
    <w:p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:rsidR="0044095F" w:rsidRDefault="00131A94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:rsidR="0044095F" w:rsidRPr="0044095F" w:rsidRDefault="0044095F" w:rsidP="005E5D90">
      <w:pPr>
        <w:pStyle w:val="3"/>
      </w:pPr>
      <w:bookmarkStart w:id="33" w:name="_Toc484117143"/>
      <w:r w:rsidRPr="0044095F">
        <w:lastRenderedPageBreak/>
        <w:t>Расходы на модернизацию и приобретение основных средств</w:t>
      </w:r>
      <w:bookmarkEnd w:id="33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</w:t>
      </w:r>
      <w:proofErr w:type="spellStart"/>
      <w:r w:rsidRPr="00B94A49">
        <w:rPr>
          <w:rFonts w:eastAsia="Times New Roman"/>
        </w:rPr>
        <w:t>Android</w:t>
      </w:r>
      <w:proofErr w:type="spellEnd"/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:rsidR="0044095F" w:rsidRPr="0044095F" w:rsidRDefault="0044095F" w:rsidP="005E5D90">
      <w:pPr>
        <w:pStyle w:val="3"/>
      </w:pPr>
      <w:bookmarkStart w:id="34" w:name="_Toc484117144"/>
      <w:r w:rsidRPr="0044095F">
        <w:t>Расходы на приобретение необходимого ПО</w:t>
      </w:r>
      <w:bookmarkEnd w:id="34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:rsidR="0044095F" w:rsidRPr="0044095F" w:rsidRDefault="0044095F" w:rsidP="005E5D90">
      <w:pPr>
        <w:pStyle w:val="3"/>
      </w:pPr>
      <w:bookmarkStart w:id="35" w:name="_Toc484117145"/>
      <w:r w:rsidRPr="0044095F">
        <w:t>Расходы на интернет и связь</w:t>
      </w:r>
      <w:bookmarkEnd w:id="35"/>
    </w:p>
    <w:p w:rsidR="0044095F" w:rsidRPr="00D60DA1" w:rsidRDefault="0044095F" w:rsidP="0044095F">
      <w:r>
        <w:t xml:space="preserve">Так как в Компании, реализующей проект не производится </w:t>
      </w:r>
      <w:proofErr w:type="spellStart"/>
      <w:r>
        <w:t>биллинг</w:t>
      </w:r>
      <w:proofErr w:type="spellEnd"/>
      <w:r>
        <w:t xml:space="preserve">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:rsidR="0044095F" w:rsidRPr="0044095F" w:rsidRDefault="0044095F" w:rsidP="005E5D90">
      <w:pPr>
        <w:pStyle w:val="3"/>
      </w:pPr>
      <w:bookmarkStart w:id="36" w:name="_Toc484117146"/>
      <w:r w:rsidRPr="0044095F">
        <w:t>Расходы на канцелярские товары и расходные материалы</w:t>
      </w:r>
      <w:bookmarkEnd w:id="36"/>
    </w:p>
    <w:p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w:proofErr w:type="spellStart"/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w:proofErr w:type="spellEnd"/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 1 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:rsidR="0044095F" w:rsidRPr="00E27293" w:rsidRDefault="0044095F" w:rsidP="005E5D90">
      <w:pPr>
        <w:pStyle w:val="3"/>
      </w:pPr>
      <w:bookmarkStart w:id="37" w:name="_Toc484117147"/>
      <w:r w:rsidRPr="00E27293">
        <w:t>Прочие расходы</w:t>
      </w:r>
      <w:bookmarkEnd w:id="37"/>
    </w:p>
    <w:p w:rsidR="0044095F" w:rsidRPr="00E27293" w:rsidRDefault="0044095F" w:rsidP="0044095F">
      <w:pPr>
        <w:contextualSpacing/>
        <w:rPr>
          <w:rFonts w:eastAsia="Times New Roman"/>
          <w:szCs w:val="24"/>
        </w:rPr>
      </w:pPr>
      <w:r w:rsidRPr="00E27293">
        <w:rPr>
          <w:rFonts w:eastAsia="Times New Roman"/>
        </w:rPr>
        <w:t>Прочие расходы составляют 30</w:t>
      </w:r>
      <w:r w:rsidRPr="00E27293">
        <w:rPr>
          <w:rFonts w:ascii="Cambria Math" w:eastAsia="Times New Roman" w:hAnsi="Cambria Math"/>
        </w:rPr>
        <w:t>%</w:t>
      </w:r>
      <w:r w:rsidRPr="00E27293">
        <w:rPr>
          <w:rFonts w:eastAsia="Times New Roman"/>
        </w:rPr>
        <w:t xml:space="preserve"> от суммы следующих элементов структуры затрат: </w:t>
      </w:r>
      <w:proofErr w:type="spellStart"/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осн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доп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Н</w:t>
      </w:r>
      <w:r w:rsidRPr="00E27293">
        <w:rPr>
          <w:rFonts w:eastAsia="Times New Roman"/>
          <w:i/>
          <w:szCs w:val="24"/>
          <w:vertAlign w:val="subscript"/>
        </w:rPr>
        <w:t>зп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А</w:t>
      </w:r>
      <w:r w:rsidRPr="00E27293">
        <w:rPr>
          <w:rFonts w:eastAsia="Times New Roman"/>
          <w:i/>
          <w:szCs w:val="24"/>
          <w:vertAlign w:val="subscript"/>
        </w:rPr>
        <w:t>пм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gramStart"/>
      <w:r w:rsidRPr="00E27293">
        <w:rPr>
          <w:rFonts w:eastAsia="Times New Roman"/>
          <w:i/>
          <w:szCs w:val="24"/>
        </w:rPr>
        <w:t>А</w:t>
      </w:r>
      <w:proofErr w:type="gram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мод</w:t>
      </w:r>
      <w:proofErr w:type="spellEnd"/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ПО</w:t>
      </w:r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тел</w:t>
      </w:r>
      <w:proofErr w:type="spellEnd"/>
      <w:r w:rsidRPr="00E27293">
        <w:rPr>
          <w:rFonts w:eastAsia="Times New Roman"/>
          <w:szCs w:val="24"/>
        </w:rPr>
        <w:t xml:space="preserve"> и </w:t>
      </w:r>
      <w:proofErr w:type="spellStart"/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р.м</w:t>
      </w:r>
      <w:proofErr w:type="spellEnd"/>
      <w:r w:rsidRPr="00E27293">
        <w:rPr>
          <w:rFonts w:eastAsia="Times New Roman"/>
          <w:i/>
          <w:szCs w:val="24"/>
          <w:vertAlign w:val="subscript"/>
        </w:rPr>
        <w:t>.</w:t>
      </w:r>
      <w:r w:rsidR="00BA4915" w:rsidRPr="00E27293">
        <w:rPr>
          <w:rFonts w:eastAsia="Times New Roman"/>
        </w:rPr>
        <w:t>[13]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4095F" w:rsidRPr="00597F0A" w:rsidTr="0044095F">
        <w:tc>
          <w:tcPr>
            <w:tcW w:w="8539" w:type="dxa"/>
            <w:shd w:val="clear" w:color="auto" w:fill="auto"/>
          </w:tcPr>
          <w:p w:rsidR="0044095F" w:rsidRPr="009E5292" w:rsidRDefault="00131A94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</m:t>
                    </m:r>
                    <w:proofErr w:type="spellEnd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w:proofErr w:type="spellEnd"/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4095F" w:rsidRPr="005E5D90" w:rsidRDefault="0044095F" w:rsidP="0044095F">
            <w:pPr>
              <w:tabs>
                <w:tab w:val="left" w:pos="884"/>
              </w:tabs>
              <w:ind w:right="34" w:firstLine="0"/>
              <w:jc w:val="right"/>
            </w:pPr>
          </w:p>
        </w:tc>
      </w:tr>
    </w:tbl>
    <w:p w:rsidR="0044095F" w:rsidRPr="00803A87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</w:t>
      </w:r>
      <w:proofErr w:type="spellEnd"/>
      <w:r w:rsidRPr="00710B33">
        <w:rPr>
          <w:rFonts w:eastAsia="Times New Roman"/>
          <w:i/>
          <w:vertAlign w:val="subscript"/>
        </w:rPr>
        <w:t>.</w:t>
      </w:r>
      <w:r>
        <w:rPr>
          <w:rFonts w:eastAsia="Times New Roman"/>
          <w:i/>
        </w:rPr>
        <w:t xml:space="preserve">= </w:t>
      </w:r>
      <w:r>
        <w:rPr>
          <w:rFonts w:eastAsia="Times New Roman"/>
        </w:rPr>
        <w:t>31 940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:rsidR="0044095F" w:rsidRDefault="0044095F" w:rsidP="0044095F">
      <w:pPr>
        <w:pStyle w:val="3"/>
      </w:pPr>
      <w:bookmarkStart w:id="38" w:name="_Toc484117148"/>
      <w:r>
        <w:t>Расчёт себестоимости программного продукта</w:t>
      </w:r>
      <w:bookmarkEnd w:id="38"/>
    </w:p>
    <w:p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осн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до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Н</w:t>
      </w:r>
      <w:r w:rsidRPr="00A71836">
        <w:rPr>
          <w:rFonts w:eastAsia="Times New Roman"/>
          <w:i/>
          <w:szCs w:val="24"/>
          <w:vertAlign w:val="subscript"/>
        </w:rPr>
        <w:t>з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А</w:t>
      </w:r>
      <w:r w:rsidRPr="00A71836">
        <w:rPr>
          <w:rFonts w:eastAsia="Times New Roman"/>
          <w:i/>
          <w:szCs w:val="24"/>
          <w:vertAlign w:val="subscript"/>
        </w:rPr>
        <w:t>пм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gramStart"/>
      <w:r w:rsidRPr="00A71836">
        <w:rPr>
          <w:rFonts w:eastAsia="Times New Roman"/>
          <w:i/>
          <w:szCs w:val="24"/>
        </w:rPr>
        <w:t>А</w:t>
      </w:r>
      <w:proofErr w:type="gram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ПО</w:t>
      </w:r>
      <w:r w:rsidRPr="002C54D5">
        <w:rPr>
          <w:rFonts w:eastAsia="Times New Roman"/>
          <w:szCs w:val="24"/>
        </w:rPr>
        <w:t xml:space="preserve">,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2C54D5">
        <w:rPr>
          <w:rFonts w:eastAsia="Times New Roman"/>
          <w:szCs w:val="24"/>
        </w:rPr>
        <w:t xml:space="preserve">,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р.м</w:t>
      </w:r>
      <w:proofErr w:type="spellEnd"/>
      <w:r w:rsidRPr="00A71836">
        <w:rPr>
          <w:rFonts w:eastAsia="Times New Roman"/>
          <w:i/>
          <w:szCs w:val="24"/>
          <w:vertAlign w:val="subscript"/>
        </w:rPr>
        <w:t>.</w:t>
      </w:r>
      <w:r>
        <w:rPr>
          <w:rFonts w:eastAsia="Times New Roman"/>
          <w:i/>
          <w:szCs w:val="24"/>
          <w:vertAlign w:val="subscript"/>
        </w:rPr>
        <w:t xml:space="preserve"> </w:t>
      </w:r>
      <w:r>
        <w:rPr>
          <w:rFonts w:eastAsia="Times New Roman"/>
          <w:szCs w:val="24"/>
        </w:rPr>
        <w:t>и</w:t>
      </w:r>
      <w:r w:rsidRPr="002C54D5"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</w:rPr>
        <w:t>П</w:t>
      </w:r>
      <w:r w:rsidRPr="00A71836">
        <w:rPr>
          <w:rFonts w:eastAsia="Times New Roman"/>
          <w:i/>
          <w:vertAlign w:val="subscript"/>
        </w:rPr>
        <w:t>р.р</w:t>
      </w:r>
      <w:proofErr w:type="spellEnd"/>
      <w:r w:rsidRPr="00A71836">
        <w:rPr>
          <w:rFonts w:eastAsia="Times New Roman"/>
          <w:i/>
          <w:vertAlign w:val="subscript"/>
        </w:rPr>
        <w:t>.</w:t>
      </w:r>
      <w:r>
        <w:rPr>
          <w:rFonts w:eastAsia="Times New Roman"/>
          <w:szCs w:val="24"/>
        </w:rPr>
        <w:t>.</w:t>
      </w:r>
    </w:p>
    <w:p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 w:rsidRPr="00354543">
        <w:rPr>
          <w:rFonts w:eastAsia="Times New Roman"/>
          <w:i/>
        </w:rPr>
        <w:t>С</w:t>
      </w:r>
      <w:r w:rsidRPr="00354543">
        <w:rPr>
          <w:rFonts w:eastAsia="Times New Roman"/>
          <w:i/>
          <w:vertAlign w:val="subscript"/>
        </w:rPr>
        <w:t>п.п</w:t>
      </w:r>
      <w:proofErr w:type="spellEnd"/>
      <w:r w:rsidRPr="00354543">
        <w:rPr>
          <w:rFonts w:eastAsia="Times New Roman"/>
          <w:i/>
          <w:vertAlign w:val="subscript"/>
        </w:rPr>
        <w:t>.</w:t>
      </w:r>
      <w:r w:rsidRPr="00354543">
        <w:rPr>
          <w:rFonts w:eastAsia="Times New Roman"/>
        </w:rPr>
        <w:t xml:space="preserve">= </w:t>
      </w:r>
      <w:r>
        <w:rPr>
          <w:rFonts w:eastAsia="Times New Roman"/>
        </w:rPr>
        <w:t>108 409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39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39"/>
      <w:r w:rsidR="0044095F">
        <w:rPr>
          <w:rFonts w:eastAsia="Times New Roman"/>
          <w:b/>
        </w:rPr>
        <w:t>5</w:t>
      </w:r>
    </w:p>
    <w:p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:rsidTr="0044095F">
        <w:trPr>
          <w:jc w:val="center"/>
        </w:trPr>
        <w:tc>
          <w:tcPr>
            <w:tcW w:w="633" w:type="dxa"/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:rsidTr="0044095F">
        <w:trPr>
          <w:jc w:val="center"/>
        </w:trPr>
        <w:tc>
          <w:tcPr>
            <w:tcW w:w="5673" w:type="dxa"/>
            <w:gridSpan w:val="2"/>
          </w:tcPr>
          <w:p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:rsidR="0044095F" w:rsidRDefault="0044095F" w:rsidP="0044095F">
      <w:pPr>
        <w:ind w:firstLine="0"/>
      </w:pPr>
    </w:p>
    <w:p w:rsidR="0044095F" w:rsidRDefault="0044095F" w:rsidP="0044095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84CEE5C" wp14:editId="4A612267">
            <wp:extent cx="6105525" cy="3182587"/>
            <wp:effectExtent l="0" t="0" r="9525" b="1841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:rsidR="000C47FD" w:rsidRPr="00A746BC" w:rsidRDefault="00006102" w:rsidP="00A12324">
      <w:pPr>
        <w:pStyle w:val="1"/>
      </w:pPr>
      <w:bookmarkStart w:id="40" w:name="_Toc484117149"/>
      <w:r>
        <w:lastRenderedPageBreak/>
        <w:t>РАЗРАБОТКА ПРОГРАММНОГО ПРОДУКТА</w:t>
      </w:r>
      <w:bookmarkEnd w:id="40"/>
    </w:p>
    <w:p w:rsidR="00EC7E82" w:rsidRDefault="00E316AD" w:rsidP="005E2294">
      <w:pPr>
        <w:pStyle w:val="2"/>
      </w:pPr>
      <w:bookmarkStart w:id="41" w:name="_Toc484117150"/>
      <w:r>
        <w:t>Архитектура программного продукта</w:t>
      </w:r>
      <w:bookmarkEnd w:id="41"/>
    </w:p>
    <w:p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:rsidR="009329AC" w:rsidRDefault="009329AC" w:rsidP="009329AC">
      <w:r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</w:p>
    <w:p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быстрого просмотра своих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фильтрации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создания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удаления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редактирования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просмотра событий.</w:t>
      </w:r>
    </w:p>
    <w:p w:rsidR="00E316AD" w:rsidRPr="00E27293" w:rsidRDefault="00E316AD" w:rsidP="009329AC">
      <w:r w:rsidRPr="00E316AD">
        <w:t xml:space="preserve">В </w:t>
      </w:r>
      <w:r w:rsidRPr="00E27293">
        <w:t xml:space="preserve">качестве среды для разработки мобильного приложения была выбрана </w:t>
      </w:r>
      <w:proofErr w:type="spellStart"/>
      <w:r w:rsidRPr="00E27293">
        <w:t>Android</w:t>
      </w:r>
      <w:proofErr w:type="spellEnd"/>
      <w:r w:rsidRPr="00E27293">
        <w:t xml:space="preserve"> </w:t>
      </w:r>
      <w:proofErr w:type="spellStart"/>
      <w:r w:rsidRPr="00E27293">
        <w:t>Studio</w:t>
      </w:r>
      <w:proofErr w:type="spellEnd"/>
      <w:r w:rsidRPr="00E27293">
        <w:t xml:space="preserve"> </w:t>
      </w:r>
      <w:r w:rsidR="00575AEB" w:rsidRPr="00E27293">
        <w:t>[2</w:t>
      </w:r>
      <w:r w:rsidRPr="00E27293">
        <w:t xml:space="preserve">], которая является одной из самых продвинутых систем разработки программного обеспечения для мобильной операционной системы </w:t>
      </w:r>
      <w:proofErr w:type="spellStart"/>
      <w:r w:rsidRPr="00E27293">
        <w:t>Android</w:t>
      </w:r>
      <w:proofErr w:type="spellEnd"/>
      <w:r w:rsidRPr="00E27293">
        <w:t xml:space="preserve">. </w:t>
      </w:r>
      <w:r w:rsidR="00575AEB" w:rsidRPr="00E27293">
        <w:rPr>
          <w:lang w:val="en-US"/>
        </w:rPr>
        <w:t>Android</w:t>
      </w:r>
      <w:r w:rsidR="00575AEB" w:rsidRPr="00E27293">
        <w:t xml:space="preserve"> </w:t>
      </w:r>
      <w:r w:rsidR="00575AEB" w:rsidRPr="00E27293">
        <w:rPr>
          <w:lang w:val="en-US"/>
        </w:rPr>
        <w:t>Studio</w:t>
      </w:r>
      <w:r w:rsidR="00575AEB" w:rsidRPr="00E27293">
        <w:t xml:space="preserve"> доступна для бесплатного пользования. </w:t>
      </w:r>
      <w:r w:rsidR="00575AEB" w:rsidRPr="00E27293">
        <w:rPr>
          <w:lang w:val="en-US"/>
        </w:rPr>
        <w:t>Java</w:t>
      </w:r>
      <w:r w:rsidR="00575AEB" w:rsidRPr="00E27293">
        <w:t xml:space="preserve">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[3].</w:t>
      </w:r>
    </w:p>
    <w:p w:rsidR="00DA3A79" w:rsidRPr="00F20143" w:rsidRDefault="00DA3A79" w:rsidP="009329AC">
      <w:r w:rsidRPr="00E27293">
        <w:t>На рис. 3.1 приведена архитектура модулей проекта [6]. На ней отображены</w:t>
      </w:r>
      <w:r w:rsidRPr="00DA3A79">
        <w:t xml:space="preserve"> все модули, </w:t>
      </w:r>
      <w:r w:rsidR="00084DD7">
        <w:t>которые включены</w:t>
      </w:r>
      <w:r w:rsidR="00A54552">
        <w:t xml:space="preserve"> </w:t>
      </w:r>
      <w:r w:rsidR="00084DD7">
        <w:t xml:space="preserve">в </w:t>
      </w:r>
      <w:r w:rsidR="00A54552">
        <w:t>текущий проект.</w:t>
      </w:r>
      <w:r w:rsidR="00F20143" w:rsidRPr="00F20143">
        <w:t xml:space="preserve"> </w:t>
      </w:r>
      <w:r w:rsidR="00F20143">
        <w:t>На схеме некоторые модули дублируются, это было сделано для большей наглядности наследования функционала, в зависимости от прав доступа.</w:t>
      </w:r>
    </w:p>
    <w:p w:rsidR="00084DD7" w:rsidRDefault="00084DD7" w:rsidP="00084DD7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5B74891" wp14:editId="1367D7B8">
            <wp:extent cx="6299835" cy="4284345"/>
            <wp:effectExtent l="76200" t="76200" r="139065" b="135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8434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84DD7" w:rsidRPr="00D0163F" w:rsidRDefault="00084DD7" w:rsidP="00084DD7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:rsidR="00516D30" w:rsidRDefault="00F20E64" w:rsidP="005E2294">
      <w:pPr>
        <w:pStyle w:val="2"/>
      </w:pPr>
      <w:bookmarkStart w:id="42" w:name="_Toc484117151"/>
      <w:r>
        <w:t>Модель данных</w:t>
      </w:r>
      <w:bookmarkEnd w:id="42"/>
    </w:p>
    <w:p w:rsidR="00A847D2" w:rsidRPr="00E27293" w:rsidRDefault="00A847D2" w:rsidP="00A847D2">
      <w:r w:rsidRPr="00A847D2">
        <w:t xml:space="preserve">На основании рассмотренных требования к хранению информации была </w:t>
      </w:r>
      <w:r w:rsidRPr="00E27293">
        <w:t xml:space="preserve">спроектирована база данных </w:t>
      </w:r>
      <w:r w:rsidR="00A54552" w:rsidRPr="00E27293">
        <w:t>[10</w:t>
      </w:r>
      <w:r w:rsidR="004C226D">
        <w:t xml:space="preserve">] </w:t>
      </w:r>
      <w:r w:rsidRPr="00E27293">
        <w:t xml:space="preserve">состоящая из 6 таблиц. Для управления базой данных используется библиотека </w:t>
      </w:r>
      <w:r w:rsidRPr="00E27293">
        <w:rPr>
          <w:lang w:val="en-US"/>
        </w:rPr>
        <w:t>Realm</w:t>
      </w:r>
      <w:r w:rsidRPr="00E27293">
        <w:t xml:space="preserve"> </w:t>
      </w:r>
      <w:r w:rsidR="00A54552" w:rsidRPr="00E27293">
        <w:t>[11</w:t>
      </w:r>
      <w:r w:rsidRPr="00E27293">
        <w:t>].</w:t>
      </w:r>
    </w:p>
    <w:p w:rsidR="00A847D2" w:rsidRDefault="00A847D2" w:rsidP="00A847D2">
      <w:r w:rsidRPr="00E27293">
        <w:t>Логический уровень спроектированной базы данных приложения представлен на рис. 3.2.</w:t>
      </w:r>
      <w:r>
        <w:t xml:space="preserve"> </w:t>
      </w:r>
    </w:p>
    <w:p w:rsidR="00A847D2" w:rsidRDefault="002D6ED6" w:rsidP="00A847D2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</w:p>
    <w:p w:rsidR="002D6ED6" w:rsidRDefault="00A847D2" w:rsidP="00A847D2">
      <w:r>
        <w:t>Таблицы</w:t>
      </w:r>
      <w:r w:rsidRPr="00A847D2">
        <w:rPr>
          <w:lang w:val="en-US"/>
        </w:rPr>
        <w:t xml:space="preserve"> «</w:t>
      </w:r>
      <w:r>
        <w:rPr>
          <w:lang w:val="en-US"/>
        </w:rPr>
        <w:t>Room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Subject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Teacher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proofErr w:type="spellStart"/>
      <w:r>
        <w:rPr>
          <w:lang w:val="en-US"/>
        </w:rPr>
        <w:t>EventType</w:t>
      </w:r>
      <w:proofErr w:type="spellEnd"/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Group</w:t>
      </w:r>
      <w:r w:rsidRPr="00A847D2">
        <w:rPr>
          <w:lang w:val="en-US"/>
        </w:rPr>
        <w:t>»</w:t>
      </w:r>
      <w:r>
        <w:rPr>
          <w:lang w:val="en-US"/>
        </w:rPr>
        <w:t xml:space="preserve"> </w:t>
      </w:r>
      <w:r>
        <w:t>являются</w:t>
      </w:r>
      <w:r w:rsidRPr="00A847D2">
        <w:rPr>
          <w:lang w:val="en-US"/>
        </w:rPr>
        <w:t xml:space="preserve"> </w:t>
      </w:r>
      <w:r>
        <w:t>справочниками</w:t>
      </w:r>
      <w:r>
        <w:rPr>
          <w:lang w:val="en-US"/>
        </w:rPr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:rsidR="006D68DB" w:rsidRPr="006D68DB" w:rsidRDefault="006D68DB" w:rsidP="00A847D2">
      <w:r>
        <w:lastRenderedPageBreak/>
        <w:t>Таблица «</w:t>
      </w:r>
      <w:r>
        <w:rPr>
          <w:lang w:val="en-US"/>
        </w:rPr>
        <w:t>Event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CD74714" wp14:editId="19CEB4AB">
            <wp:extent cx="6205988" cy="2505075"/>
            <wp:effectExtent l="76200" t="76200" r="137795" b="1238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85" t="7256" r="4596" b="16088"/>
                    <a:stretch/>
                  </pic:blipFill>
                  <pic:spPr bwMode="auto">
                    <a:xfrm>
                      <a:off x="0" y="0"/>
                      <a:ext cx="6212545" cy="250772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47D2" w:rsidRDefault="00A847D2" w:rsidP="00A847D2">
      <w:pPr>
        <w:pStyle w:val="af5"/>
      </w:pPr>
      <w:r w:rsidRPr="00AD732E">
        <w:t>Рис. 3.</w:t>
      </w:r>
      <w:r>
        <w:t>2</w:t>
      </w:r>
      <w:r w:rsidRPr="00AD732E">
        <w:t xml:space="preserve">. </w:t>
      </w:r>
      <w:r>
        <w:t xml:space="preserve">Логический уровень базы данных </w:t>
      </w:r>
    </w:p>
    <w:p w:rsidR="00A847D2" w:rsidRDefault="00A847D2" w:rsidP="00A847D2">
      <w:pPr>
        <w:ind w:firstLine="0"/>
        <w:jc w:val="center"/>
        <w:rPr>
          <w:noProof/>
          <w:lang w:eastAsia="ru-RU"/>
        </w:rPr>
      </w:pPr>
    </w:p>
    <w:p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9F5B4E7" wp14:editId="5229BEE9">
            <wp:extent cx="6232695" cy="2695575"/>
            <wp:effectExtent l="76200" t="76200" r="130175" b="1238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65" t="6457" r="4206" b="15674"/>
                    <a:stretch/>
                  </pic:blipFill>
                  <pic:spPr bwMode="auto">
                    <a:xfrm>
                      <a:off x="0" y="0"/>
                      <a:ext cx="6258931" cy="270692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>
        <w:t xml:space="preserve">Физический уровень базы данных </w:t>
      </w:r>
    </w:p>
    <w:p w:rsidR="002D6ED6" w:rsidRDefault="002D6ED6" w:rsidP="002D6ED6">
      <w:pPr>
        <w:pStyle w:val="2"/>
      </w:pPr>
      <w:bookmarkStart w:id="43" w:name="_Toc484117152"/>
      <w:r>
        <w:t>Проектирование интерфейса</w:t>
      </w:r>
      <w:bookmarkEnd w:id="43"/>
    </w:p>
    <w:p w:rsidR="004772F9" w:rsidRDefault="004772F9" w:rsidP="004772F9">
      <w:r w:rsidRPr="004772F9">
        <w:t xml:space="preserve">В разделе </w:t>
      </w:r>
      <w:r w:rsidRPr="00E27293">
        <w:t>рассматриваются предварительные наброски пользовательского интерфейса мобильного приложения</w:t>
      </w:r>
      <w:r w:rsidR="00575AEB" w:rsidRPr="00E27293">
        <w:t>[4,5]</w:t>
      </w:r>
      <w:r w:rsidRPr="00E27293">
        <w:t>.</w:t>
      </w:r>
    </w:p>
    <w:p w:rsidR="00131A94" w:rsidRDefault="004772F9" w:rsidP="00131A94">
      <w:r w:rsidRPr="004772F9">
        <w:t>На</w:t>
      </w:r>
      <w:r w:rsidR="00C92CC3">
        <w:t xml:space="preserve"> рисунке 3.4</w:t>
      </w:r>
      <w:r w:rsidRPr="004772F9">
        <w:t xml:space="preserve"> изображен </w:t>
      </w:r>
      <w:r w:rsidR="00131A94">
        <w:t>эскиз</w:t>
      </w:r>
      <w:r w:rsidRPr="004772F9">
        <w:t xml:space="preserve"> экрана для входа в приложение</w:t>
      </w:r>
      <w:r w:rsidR="00C92CC3">
        <w:t>.</w:t>
      </w:r>
      <w:r w:rsidR="00131A94">
        <w:t xml:space="preserve"> </w:t>
      </w:r>
    </w:p>
    <w:p w:rsidR="00131A94" w:rsidRDefault="00131A94" w:rsidP="00131A94">
      <w:r>
        <w:lastRenderedPageBreak/>
        <w:t xml:space="preserve">На данном экране используются элементы ввода текста для заполнения полей «Логин» и «Пароль», а </w:t>
      </w:r>
      <w:r w:rsidR="00296634">
        <w:t>также</w:t>
      </w:r>
      <w:r>
        <w:t xml:space="preserve"> присутствуют две кнопки «Войти» и «Войти как гость», для перехода на экраны использования приложения.</w:t>
      </w:r>
    </w:p>
    <w:p w:rsidR="004772F9" w:rsidRDefault="004772F9" w:rsidP="00C92CC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68DC4F1" wp14:editId="27C9124A">
            <wp:extent cx="2477036" cy="491496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6477" cy="4993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2F9" w:rsidRDefault="004772F9" w:rsidP="004772F9">
      <w:pPr>
        <w:pStyle w:val="af5"/>
      </w:pPr>
      <w:r w:rsidRPr="00AD732E">
        <w:t>Рис. 3.</w:t>
      </w:r>
      <w:r>
        <w:t>4</w:t>
      </w:r>
      <w:r w:rsidRPr="00AD732E">
        <w:t xml:space="preserve">. </w:t>
      </w:r>
      <w:r>
        <w:t>Эскиз экрана авторизации</w:t>
      </w:r>
    </w:p>
    <w:p w:rsidR="004772F9" w:rsidRDefault="004772F9" w:rsidP="004772F9">
      <w:r>
        <w:t xml:space="preserve">На рисунке 3.5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 w:rsidR="00296634">
        <w:t xml:space="preserve">а «Главная»: а) </w:t>
      </w:r>
      <w:r>
        <w:t>для авториз</w:t>
      </w:r>
      <w:r w:rsidR="00296634">
        <w:t>ованного пользователя; б)</w:t>
      </w:r>
      <w:r w:rsidR="00C92CC3">
        <w:t xml:space="preserve"> для не авторизованного пользователя.</w:t>
      </w:r>
      <w:r w:rsidR="00296634">
        <w:t xml:space="preserve"> На экране для авторизованных пользователей </w:t>
      </w:r>
      <w:r w:rsidR="003B5A5C">
        <w:t xml:space="preserve">отображается их расписание на ближайшие дни. Информация группируется блоками, каждый из которых отображает один день. В заголовке такого блока отображается дата и день недели, а в остальной части идет список событий, отображающий в себе информацию о времени начала и конца, месте проведения, участниках и типе события. Для неавторизованных пользователей </w:t>
      </w:r>
      <w:r w:rsidR="00A46D66">
        <w:t>на экране отображается кнопка «Авторизоваться», нажав на которую пользователь будет перенаправлен на экран авторизац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131A94" w:rsidTr="00A70465">
        <w:tc>
          <w:tcPr>
            <w:tcW w:w="4955" w:type="dxa"/>
          </w:tcPr>
          <w:p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4C2D4CA1" wp14:editId="00E1A2B2">
                  <wp:extent cx="2306467" cy="4576517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7484" cy="4677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0465" w:rsidRDefault="00A70465" w:rsidP="00C92CC3">
            <w:pPr>
              <w:ind w:firstLine="0"/>
              <w:jc w:val="center"/>
            </w:pPr>
          </w:p>
          <w:p w:rsidR="00131A94" w:rsidRDefault="00131A94" w:rsidP="00131A9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C7E3827" wp14:editId="613CEF7B">
                  <wp:extent cx="2317987" cy="4599374"/>
                  <wp:effectExtent l="0" t="0" r="635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2780" cy="4628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0465" w:rsidRDefault="00A70465" w:rsidP="00C92CC3">
            <w:pPr>
              <w:ind w:firstLine="0"/>
              <w:jc w:val="center"/>
            </w:pPr>
          </w:p>
          <w:p w:rsidR="00131A94" w:rsidRDefault="00131A94" w:rsidP="00131A94">
            <w:pPr>
              <w:pStyle w:val="af5"/>
            </w:pPr>
            <w:r>
              <w:t>б)</w:t>
            </w:r>
          </w:p>
        </w:tc>
      </w:tr>
    </w:tbl>
    <w:p w:rsidR="00296634" w:rsidRDefault="004772F9" w:rsidP="004772F9">
      <w:pPr>
        <w:pStyle w:val="af5"/>
      </w:pPr>
      <w:r w:rsidRPr="00AD732E">
        <w:t>Рис. 3.</w:t>
      </w:r>
      <w:r w:rsidR="00C92CC3">
        <w:t>5</w:t>
      </w:r>
      <w:r w:rsidRPr="00AD732E">
        <w:t xml:space="preserve">. </w:t>
      </w:r>
      <w:r>
        <w:t xml:space="preserve">Эскиз экрана </w:t>
      </w:r>
      <w:r w:rsidR="00C92CC3">
        <w:t>«Главная»</w:t>
      </w:r>
      <w:r w:rsidR="00131A94">
        <w:t>:</w:t>
      </w:r>
      <w:r w:rsidR="00296634">
        <w:t xml:space="preserve"> </w:t>
      </w:r>
      <w:r w:rsidR="00131A94">
        <w:t>а)</w:t>
      </w:r>
      <w:r w:rsidR="00C92CC3">
        <w:t xml:space="preserve"> для авторизованного пользователя</w:t>
      </w:r>
      <w:r w:rsidR="00296634">
        <w:t>;</w:t>
      </w:r>
    </w:p>
    <w:p w:rsidR="004772F9" w:rsidRDefault="00131A94" w:rsidP="004772F9">
      <w:pPr>
        <w:pStyle w:val="af5"/>
      </w:pPr>
      <w:r>
        <w:t>б)</w:t>
      </w:r>
      <w:r w:rsidRPr="00131A94">
        <w:t xml:space="preserve"> </w:t>
      </w:r>
      <w:r>
        <w:t>для не авторизованного пользователя</w:t>
      </w:r>
    </w:p>
    <w:p w:rsidR="003974B9" w:rsidRDefault="00296634" w:rsidP="00C92CC3">
      <w:r>
        <w:t>На рисунке 3.6</w:t>
      </w:r>
      <w:r w:rsidR="00C92CC3">
        <w:t xml:space="preserve"> </w:t>
      </w:r>
      <w:r w:rsidR="00C92CC3" w:rsidRPr="004772F9">
        <w:t xml:space="preserve">приведен </w:t>
      </w:r>
      <w:r w:rsidR="00C92CC3">
        <w:t xml:space="preserve">эскиз </w:t>
      </w:r>
      <w:r w:rsidR="00C92CC3" w:rsidRPr="004772F9">
        <w:t>экран</w:t>
      </w:r>
      <w:r w:rsidR="00C92CC3">
        <w:t>а «</w:t>
      </w:r>
      <w:r w:rsidR="00B46213">
        <w:t>Поиск</w:t>
      </w:r>
      <w:r w:rsidR="00C92CC3">
        <w:t>»</w:t>
      </w:r>
      <w:r w:rsidR="00A46D66">
        <w:t>:</w:t>
      </w:r>
      <w:r w:rsidR="00B46213">
        <w:t xml:space="preserve"> </w:t>
      </w:r>
      <w:r w:rsidR="00A46D66">
        <w:t xml:space="preserve">а) </w:t>
      </w:r>
      <w:r w:rsidR="00B46213">
        <w:t>в режиме «</w:t>
      </w:r>
      <w:r w:rsidR="00A46D66">
        <w:t>Преподаватель</w:t>
      </w:r>
      <w:r w:rsidR="00B46213">
        <w:t>»</w:t>
      </w:r>
      <w:r w:rsidR="00A46D66">
        <w:t>; б)</w:t>
      </w:r>
      <w:r w:rsidR="00B46213">
        <w:t xml:space="preserve"> в режиме «</w:t>
      </w:r>
      <w:r w:rsidR="00A46D66">
        <w:t>Группа</w:t>
      </w:r>
      <w:r w:rsidR="00B46213">
        <w:t>».</w:t>
      </w:r>
      <w:r w:rsidR="00A46D66">
        <w:t xml:space="preserve"> Для осуществления поиска в режиме «Преподаватель» пользователю необходимо заполнить две формы. Первая это выбор преподавателя, а вторая – выбор даты проведения</w:t>
      </w:r>
      <w:r w:rsidR="003974B9">
        <w:t xml:space="preserve"> событий. Для отображения событий, подходящих указанным критериям поиска необходимо нажать кнопку «Поиск», после чего на экране отобразятся события, удовлетворяющие поисковому запросу. В случаи выполнения поиска в режиме «Группа» пользователь должен будет выполнить те же шаги, но вместо преподавателя он должен будет выбрать интересующую его группу.</w:t>
      </w:r>
    </w:p>
    <w:p w:rsidR="003974B9" w:rsidRDefault="003974B9" w:rsidP="003974B9">
      <w:r>
        <w:t xml:space="preserve">На рисунке 3.7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Личный кабинет»</w:t>
      </w:r>
      <w:r>
        <w:t>: а)</w:t>
      </w:r>
      <w:r>
        <w:t xml:space="preserve"> для пользов</w:t>
      </w:r>
      <w:r>
        <w:t>ателя с правами «Преподаватель»; б)</w:t>
      </w:r>
      <w:r>
        <w:t xml:space="preserve"> с правами «Студент».</w:t>
      </w:r>
    </w:p>
    <w:p w:rsidR="00C92CC3" w:rsidRDefault="004231AB" w:rsidP="00C92CC3">
      <w:r>
        <w:t xml:space="preserve">Для создания нового события в личном кабинете предусмотрена кнопка «Создать событие». Так же, как и для любого авторизованного пользователя на </w:t>
      </w:r>
      <w:r>
        <w:lastRenderedPageBreak/>
        <w:t>данном экране имеется кнопка «Выйти», при нажатии на которую приложение перейдет на форму авторизации.</w:t>
      </w: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296634" w:rsidTr="00A70465">
        <w:trPr>
          <w:jc w:val="center"/>
        </w:trPr>
        <w:tc>
          <w:tcPr>
            <w:tcW w:w="4955" w:type="dxa"/>
          </w:tcPr>
          <w:p w:rsidR="00A46D66" w:rsidRDefault="00A46D66" w:rsidP="00296634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424CA0A2" wp14:editId="10BB4E08">
                  <wp:extent cx="2470306" cy="4901609"/>
                  <wp:effectExtent l="0" t="0" r="635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1577" cy="49239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0465" w:rsidRDefault="00A70465" w:rsidP="00296634">
            <w:pPr>
              <w:pStyle w:val="af5"/>
            </w:pPr>
          </w:p>
          <w:p w:rsidR="00296634" w:rsidRDefault="00296634" w:rsidP="0029663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:rsidR="00296634" w:rsidRDefault="00A46D66" w:rsidP="00296634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7D8E7AC2" wp14:editId="5E0866B3">
                  <wp:extent cx="2443514" cy="4848446"/>
                  <wp:effectExtent l="0" t="0" r="0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0699" cy="48825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0465" w:rsidRDefault="00A70465" w:rsidP="00296634">
            <w:pPr>
              <w:ind w:firstLine="0"/>
              <w:jc w:val="center"/>
            </w:pPr>
          </w:p>
          <w:p w:rsidR="00296634" w:rsidRDefault="00296634" w:rsidP="00296634">
            <w:pPr>
              <w:pStyle w:val="af5"/>
            </w:pPr>
            <w:r>
              <w:t>б)</w:t>
            </w:r>
          </w:p>
        </w:tc>
      </w:tr>
    </w:tbl>
    <w:p w:rsidR="00B46213" w:rsidRDefault="00B46213" w:rsidP="00B46213">
      <w:pPr>
        <w:pStyle w:val="af5"/>
      </w:pPr>
      <w:r w:rsidRPr="00AD732E">
        <w:t>Рис. 3.</w:t>
      </w:r>
      <w:r w:rsidR="00296634">
        <w:t>6</w:t>
      </w:r>
      <w:r w:rsidRPr="00AD732E">
        <w:t xml:space="preserve">. </w:t>
      </w:r>
      <w:r>
        <w:t>Эскиз экрана «Поиск»</w:t>
      </w:r>
      <w:r w:rsidR="00296634">
        <w:t>: а)</w:t>
      </w:r>
      <w:r>
        <w:t xml:space="preserve"> в режиме «</w:t>
      </w:r>
      <w:r w:rsidR="00A46D66">
        <w:t>Преподаватель</w:t>
      </w:r>
      <w:r>
        <w:t>»</w:t>
      </w:r>
      <w:r w:rsidR="00296634">
        <w:t>;</w:t>
      </w:r>
    </w:p>
    <w:p w:rsidR="00296634" w:rsidRDefault="00296634" w:rsidP="00B46213">
      <w:pPr>
        <w:pStyle w:val="af5"/>
      </w:pPr>
      <w:r>
        <w:t>б) в режиме «</w:t>
      </w:r>
      <w:r w:rsidR="00A46D66">
        <w:t>Группа</w:t>
      </w:r>
      <w:r>
        <w:t>»</w:t>
      </w:r>
    </w:p>
    <w:p w:rsidR="004231AB" w:rsidRDefault="004231AB" w:rsidP="004231AB">
      <w:r>
        <w:t>На рисун</w:t>
      </w:r>
      <w:r>
        <w:t>ке 3.8</w:t>
      </w:r>
      <w:r>
        <w:t xml:space="preserve">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</w:t>
      </w:r>
      <w:r>
        <w:t xml:space="preserve">«Создание события»: а) одиночного; </w:t>
      </w:r>
      <w:r w:rsidR="00A70465">
        <w:t xml:space="preserve"> </w:t>
      </w:r>
      <w:r>
        <w:t>б) повторяющегося</w:t>
      </w:r>
      <w:r>
        <w:t>.</w:t>
      </w:r>
      <w:r w:rsidR="000D63DB">
        <w:t xml:space="preserve"> Для создания нового события преподавателю необходимо заполнить все необходимые формы: </w:t>
      </w:r>
      <w:r w:rsidR="00B25249">
        <w:t xml:space="preserve">«Тип события», </w:t>
      </w:r>
      <w:r w:rsidR="000D63DB">
        <w:t>«Предмет», «Группа»,</w:t>
      </w:r>
      <w:r w:rsidR="00B25249">
        <w:t xml:space="preserve"> «Аудитория», «Время начала события». Событие может быть, как повторяющимся, так и одиночным, в соответствии с выбранным типом повторений необходимо заполнить соответствующие формы. Для одиночного события необходимо выбрать дату, в специальном интерфейсе, а для повторяющегося события необходимо выбрать необходимые дни недели, а также указать частоту периодичности, в соответствующей форме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3974B9" w:rsidTr="00A70465">
        <w:tc>
          <w:tcPr>
            <w:tcW w:w="4955" w:type="dxa"/>
          </w:tcPr>
          <w:p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43D918C1" wp14:editId="7A977D5A">
                  <wp:extent cx="1966600" cy="3902149"/>
                  <wp:effectExtent l="0" t="0" r="0" b="317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0237" cy="39292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974B9" w:rsidRDefault="003974B9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1C3CC048" wp14:editId="61A93F6E">
                  <wp:extent cx="2009368" cy="3987012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2208" cy="4032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974B9" w:rsidRDefault="003974B9" w:rsidP="003974B9">
            <w:pPr>
              <w:pStyle w:val="af5"/>
            </w:pPr>
            <w:r>
              <w:t>б)</w:t>
            </w:r>
          </w:p>
        </w:tc>
      </w:tr>
    </w:tbl>
    <w:p w:rsidR="00A70465" w:rsidRDefault="003974B9" w:rsidP="00B46213">
      <w:pPr>
        <w:pStyle w:val="af5"/>
      </w:pPr>
      <w:r>
        <w:t>Рис. 3.7</w:t>
      </w:r>
      <w:r w:rsidR="00B46213" w:rsidRPr="00AD732E">
        <w:t xml:space="preserve">. </w:t>
      </w:r>
      <w:r w:rsidR="00B46213">
        <w:t>Эскиз экрана «Личный кабинет»</w:t>
      </w:r>
      <w:r>
        <w:t>: а)</w:t>
      </w:r>
      <w:r w:rsidR="00B46213">
        <w:t xml:space="preserve"> для пользователя </w:t>
      </w:r>
    </w:p>
    <w:p w:rsidR="004231AB" w:rsidRDefault="00B46213" w:rsidP="003974B9">
      <w:pPr>
        <w:pStyle w:val="af5"/>
      </w:pPr>
      <w:r>
        <w:t>«Преподаватель»</w:t>
      </w:r>
      <w:r w:rsidR="003974B9">
        <w:t>;</w:t>
      </w:r>
      <w:r w:rsidR="00A70465">
        <w:t xml:space="preserve"> </w:t>
      </w:r>
      <w:r w:rsidR="003974B9">
        <w:t>б)</w:t>
      </w:r>
      <w:r w:rsidR="003974B9">
        <w:t xml:space="preserve"> для пользователя «Студент»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4231AB" w:rsidTr="00A70465">
        <w:tc>
          <w:tcPr>
            <w:tcW w:w="4955" w:type="dxa"/>
          </w:tcPr>
          <w:p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2D32B60C" wp14:editId="0D7EB3A5">
                  <wp:extent cx="2061367" cy="4090186"/>
                  <wp:effectExtent l="0" t="0" r="0" b="571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7891" cy="4122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231AB" w:rsidRDefault="004231AB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3326D0FD" wp14:editId="732C3F5E">
                  <wp:extent cx="2061476" cy="4090407"/>
                  <wp:effectExtent l="0" t="0" r="0" b="571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2501" cy="41122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231AB" w:rsidRDefault="004231AB" w:rsidP="003974B9">
            <w:pPr>
              <w:pStyle w:val="af5"/>
            </w:pPr>
            <w:r>
              <w:t>б)</w:t>
            </w:r>
          </w:p>
        </w:tc>
      </w:tr>
    </w:tbl>
    <w:p w:rsidR="00A70465" w:rsidRDefault="00C10905" w:rsidP="00C10905">
      <w:pPr>
        <w:pStyle w:val="af5"/>
      </w:pPr>
      <w:r w:rsidRPr="00AD732E">
        <w:t>Рис. 3.</w:t>
      </w:r>
      <w:r w:rsidR="00A70465">
        <w:t>8</w:t>
      </w:r>
      <w:r w:rsidRPr="00AD732E">
        <w:t xml:space="preserve">. </w:t>
      </w:r>
      <w:r>
        <w:t>Эскиз экрана «Создание события»</w:t>
      </w:r>
      <w:r w:rsidR="00A70465">
        <w:t>:</w:t>
      </w:r>
    </w:p>
    <w:p w:rsidR="00C10905" w:rsidRDefault="00A70465" w:rsidP="00C10905">
      <w:pPr>
        <w:pStyle w:val="af5"/>
      </w:pPr>
      <w:r>
        <w:t xml:space="preserve"> а) одиночного; б) повторяющегося</w:t>
      </w:r>
    </w:p>
    <w:p w:rsidR="00B25249" w:rsidRDefault="00A70465" w:rsidP="00C10905">
      <w:r>
        <w:lastRenderedPageBreak/>
        <w:t>На рисунке 3.9</w:t>
      </w:r>
      <w:r w:rsidR="00C10905">
        <w:t xml:space="preserve"> </w:t>
      </w:r>
      <w:r w:rsidR="00C10905" w:rsidRPr="004772F9">
        <w:t xml:space="preserve">приведен </w:t>
      </w:r>
      <w:r w:rsidR="00C10905">
        <w:t xml:space="preserve">эскиз </w:t>
      </w:r>
      <w:r w:rsidR="00C10905" w:rsidRPr="004772F9">
        <w:t>экран</w:t>
      </w:r>
      <w:r w:rsidR="00C10905">
        <w:t>а «Детали события»</w:t>
      </w:r>
      <w:r w:rsidR="000D63DB">
        <w:t>: а)</w:t>
      </w:r>
      <w:r w:rsidR="00C10905">
        <w:t xml:space="preserve"> с </w:t>
      </w:r>
      <w:r w:rsidR="000D63DB">
        <w:t>правами доступа «Преподаватель»; б)</w:t>
      </w:r>
      <w:r w:rsidR="00C10905">
        <w:t xml:space="preserve"> с правами доступа «Студент».</w:t>
      </w:r>
      <w:r w:rsidR="00B25249">
        <w:t xml:space="preserve"> На этом экране преподаватели могут удалять и редактировать события, а студенты просто просматривать полную информацию о событ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B25249" w:rsidTr="00993160">
        <w:tc>
          <w:tcPr>
            <w:tcW w:w="4955" w:type="dxa"/>
          </w:tcPr>
          <w:p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1CD6AF6E" wp14:editId="7314D77D">
                  <wp:extent cx="2377794" cy="4718044"/>
                  <wp:effectExtent l="0" t="0" r="3810" b="698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7403" cy="4737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25249" w:rsidRDefault="00B25249" w:rsidP="00B25249">
            <w:pPr>
              <w:ind w:firstLine="0"/>
              <w:jc w:val="center"/>
            </w:pPr>
          </w:p>
          <w:p w:rsidR="00B25249" w:rsidRDefault="00B25249" w:rsidP="00B2524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1EA1465A" wp14:editId="2C14A451">
                  <wp:extent cx="2352418" cy="4667693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0805" cy="468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25249" w:rsidRDefault="00B25249" w:rsidP="00B25249">
            <w:pPr>
              <w:ind w:firstLine="0"/>
              <w:jc w:val="center"/>
            </w:pPr>
          </w:p>
          <w:p w:rsidR="00B25249" w:rsidRDefault="00B25249" w:rsidP="00B25249">
            <w:pPr>
              <w:pStyle w:val="af5"/>
            </w:pPr>
            <w:r>
              <w:t>б)</w:t>
            </w:r>
          </w:p>
        </w:tc>
      </w:tr>
    </w:tbl>
    <w:p w:rsidR="00993160" w:rsidRDefault="00C10905" w:rsidP="000D63DB">
      <w:pPr>
        <w:pStyle w:val="af5"/>
      </w:pPr>
      <w:r w:rsidRPr="00AD732E">
        <w:t>Рис. 3.</w:t>
      </w:r>
      <w:r w:rsidR="00B25249">
        <w:t>9</w:t>
      </w:r>
      <w:r w:rsidRPr="00AD732E">
        <w:t xml:space="preserve">. </w:t>
      </w:r>
      <w:r>
        <w:t>Эскиз экрана «Детали события»</w:t>
      </w:r>
      <w:r w:rsidR="000D63DB">
        <w:t>: а)</w:t>
      </w:r>
      <w:r>
        <w:t xml:space="preserve"> с правами</w:t>
      </w:r>
      <w:r w:rsidR="00993160">
        <w:t xml:space="preserve"> </w:t>
      </w:r>
      <w:r>
        <w:t>доступа «Преподаватель»</w:t>
      </w:r>
      <w:r w:rsidR="000D63DB">
        <w:t>;</w:t>
      </w:r>
    </w:p>
    <w:p w:rsidR="00C10905" w:rsidRDefault="000D63DB" w:rsidP="000D63DB">
      <w:pPr>
        <w:pStyle w:val="af5"/>
      </w:pPr>
      <w:r>
        <w:t xml:space="preserve"> б) </w:t>
      </w:r>
      <w:r>
        <w:t>с правами доступа «Студент»</w:t>
      </w:r>
    </w:p>
    <w:p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:rsidR="00C15C6F" w:rsidRDefault="00006102" w:rsidP="00A12324">
      <w:pPr>
        <w:pStyle w:val="1"/>
      </w:pPr>
      <w:bookmarkStart w:id="44" w:name="_Toc484117153"/>
      <w:r>
        <w:lastRenderedPageBreak/>
        <w:t>ЭКСЕПРЕМЕНТАЛЬНАЯ ЧАСТЬ</w:t>
      </w:r>
      <w:bookmarkEnd w:id="44"/>
    </w:p>
    <w:p w:rsidR="001D598E" w:rsidRDefault="003D0FEB" w:rsidP="005E2294">
      <w:pPr>
        <w:pStyle w:val="2"/>
      </w:pPr>
      <w:bookmarkStart w:id="45" w:name="_Toc484117154"/>
      <w:r>
        <w:t>План испытаний</w:t>
      </w:r>
      <w:bookmarkEnd w:id="45"/>
    </w:p>
    <w:p w:rsidR="003D0FEB" w:rsidRPr="00E27293" w:rsidRDefault="003D0FEB" w:rsidP="003D0FEB">
      <w:r w:rsidRPr="003D0FEB">
        <w:t xml:space="preserve">Тестирование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</w:t>
      </w:r>
      <w:r w:rsidRPr="00E27293">
        <w:t xml:space="preserve">выявления дефектов, не обнаруженных ранними видами проверок. </w:t>
      </w:r>
      <w:r w:rsidR="00DA3A79" w:rsidRPr="00E27293">
        <w:t xml:space="preserve">Его цель – найти как можно больше проблем, и чем серьёзнее найденные проблемы, тем лучше [7]. </w:t>
      </w:r>
      <w:r w:rsidRPr="00E27293">
        <w:t xml:space="preserve">В данном разделе описываются методы и результаты тестирования. </w:t>
      </w:r>
    </w:p>
    <w:p w:rsidR="003D0FEB" w:rsidRPr="00E27293" w:rsidRDefault="003D0FEB" w:rsidP="003D0FEB">
      <w:r w:rsidRPr="00E27293">
        <w:t xml:space="preserve">При тестировании использовался метод «черного ящика» </w:t>
      </w:r>
      <w:r w:rsidR="00DA3A79" w:rsidRPr="00E27293">
        <w:t>[8</w:t>
      </w:r>
      <w:r w:rsidRPr="00E27293">
        <w:t>].</w:t>
      </w:r>
    </w:p>
    <w:p w:rsidR="003D0FEB" w:rsidRDefault="003D0FEB" w:rsidP="003D0FEB">
      <w:r w:rsidRPr="00E27293">
        <w:t>Система, которую представляют, как «черный ящик»,</w:t>
      </w:r>
      <w:r w:rsidRPr="003D0FEB">
        <w:t xml:space="preserve">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:rsidR="00B2092A" w:rsidRDefault="003D0FEB" w:rsidP="005E2294">
      <w:pPr>
        <w:pStyle w:val="2"/>
      </w:pPr>
      <w:bookmarkStart w:id="46" w:name="_Toc479511856"/>
      <w:bookmarkStart w:id="47" w:name="_Toc484117155"/>
      <w:r>
        <w:t>Проверка функциональных требований</w:t>
      </w:r>
      <w:bookmarkEnd w:id="47"/>
    </w:p>
    <w:p w:rsidR="001D6598" w:rsidRPr="001D6598" w:rsidRDefault="001D6598" w:rsidP="001D6598">
      <w:pPr>
        <w:pStyle w:val="3"/>
      </w:pPr>
      <w:bookmarkStart w:id="48" w:name="_Toc484117156"/>
      <w:r>
        <w:t>Тестирование авторизации</w:t>
      </w:r>
      <w:bookmarkEnd w:id="48"/>
    </w:p>
    <w:p w:rsidR="003D0FEB" w:rsidRDefault="003D0FEB" w:rsidP="003D0FEB">
      <w:r w:rsidRPr="003D0FEB">
        <w:t xml:space="preserve">При загрузке главного окна приложения, пользователю предлагаются поля для ввода логина и пароля. Для успешной авторизации нужно ввести верные логин </w:t>
      </w:r>
      <w:r w:rsidR="00677DC4">
        <w:t>и пароль и нажать кнопку «Вход», либо нажать на кнопку «Гость», и в таком случаи пользователь попадет в систему с правами доступа «Гость».</w:t>
      </w:r>
    </w:p>
    <w:p w:rsidR="001D6598" w:rsidRDefault="001D6598" w:rsidP="003D0FEB">
      <w:r>
        <w:lastRenderedPageBreak/>
        <w:t>Если пользователь ввел некорректные или неактуальные данные приложение выдаст соответствующие ошибки.</w:t>
      </w:r>
    </w:p>
    <w:p w:rsidR="001D6598" w:rsidRDefault="001D6598" w:rsidP="001D6598">
      <w:pPr>
        <w:pStyle w:val="3"/>
      </w:pPr>
      <w:bookmarkStart w:id="49" w:name="_Toc484117157"/>
      <w:r>
        <w:t>Тестирование экрана «Главная»</w:t>
      </w:r>
      <w:bookmarkEnd w:id="49"/>
    </w:p>
    <w:p w:rsidR="00677DC4" w:rsidRDefault="00677DC4" w:rsidP="003D0FEB">
      <w:r>
        <w:t xml:space="preserve">После успешной авторизации пользователи </w:t>
      </w:r>
      <w:r w:rsidR="001D6598">
        <w:t xml:space="preserve">в зависимости от правд доступа попадают на различные экраны. </w:t>
      </w:r>
      <w:r>
        <w:t>«Преподаватель» и «Студент» попадают на экран быстрого просмотра своего расписания, а «Гость» попадает на экран фильтра.</w:t>
      </w:r>
    </w:p>
    <w:p w:rsidR="00B275BA" w:rsidRDefault="00B275BA" w:rsidP="003D0FEB">
      <w:r>
        <w:t>На экране «Главная» отображается расписание пользователя на текущую неделю. При изменении даты, на экране отображается соответствующее расписание.</w:t>
      </w:r>
    </w:p>
    <w:p w:rsidR="00B275BA" w:rsidRDefault="00B275BA" w:rsidP="003D0FEB">
      <w:r>
        <w:t>В случаи если события на неделе отсутствуют пользователю высвечивается соответствующая надпись.</w:t>
      </w:r>
    </w:p>
    <w:p w:rsidR="00B275BA" w:rsidRDefault="00B275BA" w:rsidP="00B275BA">
      <w:pPr>
        <w:pStyle w:val="3"/>
      </w:pPr>
      <w:bookmarkStart w:id="50" w:name="_Toc484117158"/>
      <w:r>
        <w:t>Тестирование экрана фильтрации</w:t>
      </w:r>
      <w:bookmarkEnd w:id="50"/>
    </w:p>
    <w:p w:rsidR="00677DC4" w:rsidRDefault="00677DC4" w:rsidP="003D0FEB">
      <w:r>
        <w:t>Для поиска событий пользователю необходимо настроить фильтр и нажать на кнопку «Поиск». В результате на экране отобразятся события, удовлетворяющие критериям поиска, если таковые имеются в системе.</w:t>
      </w:r>
    </w:p>
    <w:p w:rsidR="00B275BA" w:rsidRDefault="00B275BA" w:rsidP="00B275BA">
      <w:pPr>
        <w:pStyle w:val="3"/>
      </w:pPr>
      <w:bookmarkStart w:id="51" w:name="_Toc484117159"/>
      <w:r>
        <w:t>Тестирование создания события</w:t>
      </w:r>
      <w:bookmarkEnd w:id="51"/>
    </w:p>
    <w:p w:rsidR="006B057D" w:rsidRDefault="00677DC4" w:rsidP="006B057D">
      <w:r>
        <w:t xml:space="preserve">Пользователи с правами доступа «Преподаватель» в личном кабинете могут создавать события, для этого необходимо заполнить все необходимые формы создания события. После чего будет произведена проверка введенных данных, и если </w:t>
      </w:r>
      <w:r w:rsidR="006B057D">
        <w:t>они корректны, то событие будет создано. В случаи с вводом некорректных или не актуальных данных приложение выдаст ошибку</w:t>
      </w:r>
      <w:r w:rsidR="00B275BA">
        <w:t xml:space="preserve"> содержащую информацию о причине ее возникновения</w:t>
      </w:r>
      <w:r w:rsidR="006B057D">
        <w:t xml:space="preserve">. </w:t>
      </w:r>
    </w:p>
    <w:p w:rsidR="00B275BA" w:rsidRDefault="00B275BA" w:rsidP="00B275BA">
      <w:pPr>
        <w:pStyle w:val="3"/>
      </w:pPr>
      <w:bookmarkStart w:id="52" w:name="_Toc484117160"/>
      <w:r>
        <w:t>Тестирование удаления события</w:t>
      </w:r>
      <w:bookmarkEnd w:id="52"/>
    </w:p>
    <w:p w:rsidR="006B057D" w:rsidRDefault="006B057D" w:rsidP="00B275BA">
      <w:r>
        <w:t>«Преподаватель» может удалять и редактировать события.</w:t>
      </w:r>
      <w:r w:rsidR="00B275BA">
        <w:t xml:space="preserve"> </w:t>
      </w:r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:rsidR="00B275BA" w:rsidRDefault="00B275BA" w:rsidP="00B275BA">
      <w:pPr>
        <w:pStyle w:val="3"/>
      </w:pPr>
      <w:bookmarkStart w:id="53" w:name="_Toc484117161"/>
      <w:r>
        <w:lastRenderedPageBreak/>
        <w:t>Тестирование редактирования события</w:t>
      </w:r>
      <w:bookmarkEnd w:id="53"/>
    </w:p>
    <w:p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</w:p>
    <w:p w:rsidR="001D6598" w:rsidRDefault="001D6598" w:rsidP="001D6598">
      <w:pPr>
        <w:pStyle w:val="2"/>
      </w:pPr>
      <w:bookmarkStart w:id="54" w:name="_Toc484117162"/>
      <w:r w:rsidRPr="001D6598">
        <w:t>Вывод</w:t>
      </w:r>
      <w:bookmarkEnd w:id="54"/>
    </w:p>
    <w:p w:rsidR="001D6598" w:rsidRPr="001D6598" w:rsidRDefault="001D6598" w:rsidP="001D6598">
      <w:r w:rsidRPr="001D6598">
        <w:t>На основании результатов тестирования, можно сделать вывод, что система полностью соответствует требованиям технического задания, стабильна и корректно реагирует на исключительные ситуация,</w:t>
      </w:r>
    </w:p>
    <w:p w:rsidR="00B22130" w:rsidRDefault="00B22130" w:rsidP="00A12324">
      <w:pPr>
        <w:pStyle w:val="1"/>
      </w:pPr>
      <w:bookmarkStart w:id="55" w:name="_Toc484117163"/>
      <w:bookmarkStart w:id="56" w:name="_GoBack"/>
      <w:bookmarkEnd w:id="46"/>
      <w:bookmarkEnd w:id="56"/>
      <w:r>
        <w:lastRenderedPageBreak/>
        <w:t>ОРГАНИЗАЦИОННАЯ ЧАТЬ</w:t>
      </w:r>
      <w:bookmarkEnd w:id="55"/>
    </w:p>
    <w:p w:rsidR="00B22130" w:rsidRDefault="005241DF" w:rsidP="00B22130">
      <w:r w:rsidRPr="005241DF">
        <w:t>В данном разделе проводится анализ вредных воздействий, которые оказывает персональная электронно-вычислительная машина, а также проводится расчет необходимого заземления для работы с ПЭВМ.</w:t>
      </w:r>
    </w:p>
    <w:p w:rsidR="005241DF" w:rsidRPr="005241DF" w:rsidRDefault="005241DF" w:rsidP="005241DF">
      <w:pPr>
        <w:pStyle w:val="2"/>
      </w:pPr>
      <w:bookmarkStart w:id="57" w:name="_Toc453327643"/>
      <w:bookmarkStart w:id="58" w:name="_Toc484117164"/>
      <w:r w:rsidRPr="005241DF">
        <w:t>Анализ вредных воздействий на организм при работе с ЭВМ</w:t>
      </w:r>
      <w:bookmarkEnd w:id="57"/>
      <w:bookmarkEnd w:id="58"/>
    </w:p>
    <w:p w:rsidR="005241DF" w:rsidRDefault="005241DF" w:rsidP="005241DF">
      <w:r>
        <w:t>ЭВМ – основное устройство для проектирования программного обеспечения. Можно выделить несколько факторов, которые оказывают вредное воздействие на организм человека: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ражение электрическим током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 от экрана и системного блока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вышенный уровень шума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зрительный синдром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скопление пыли на поверхности ЭВМ, а также в воздухе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сихофизическое напряжение от долгой работы с ЭВМ.</w:t>
      </w:r>
    </w:p>
    <w:p w:rsidR="005241DF" w:rsidRDefault="005241DF" w:rsidP="005241DF">
      <w:r>
        <w:t>Рассмотрим некоторые из факторов подробно.</w:t>
      </w:r>
    </w:p>
    <w:p w:rsidR="005241DF" w:rsidRDefault="005241DF" w:rsidP="005241DF">
      <w:pPr>
        <w:pStyle w:val="3"/>
      </w:pPr>
      <w:bookmarkStart w:id="59" w:name="_Toc484117165"/>
      <w:r>
        <w:t>Излучение</w:t>
      </w:r>
      <w:bookmarkEnd w:id="59"/>
    </w:p>
    <w:p w:rsidR="005241DF" w:rsidRDefault="005241DF" w:rsidP="005241DF">
      <w:pPr>
        <w:pStyle w:val="ad"/>
      </w:pPr>
      <w:r>
        <w:t>Излучение – процесс испускания и распространения энергии в виде волн и частиц. Существует несколько видов излучений от ЭВМ:</w:t>
      </w:r>
    </w:p>
    <w:p w:rsidR="005241DF" w:rsidRDefault="005241DF" w:rsidP="00E674DD">
      <w:pPr>
        <w:pStyle w:val="ad"/>
        <w:numPr>
          <w:ilvl w:val="0"/>
          <w:numId w:val="17"/>
        </w:numPr>
      </w:pPr>
      <w:r>
        <w:t>электромагнитное;</w:t>
      </w:r>
    </w:p>
    <w:p w:rsidR="005241DF" w:rsidRDefault="005241DF" w:rsidP="00E674DD">
      <w:pPr>
        <w:pStyle w:val="ad"/>
        <w:numPr>
          <w:ilvl w:val="0"/>
          <w:numId w:val="17"/>
        </w:numPr>
      </w:pPr>
      <w:r>
        <w:t>электростатическое;</w:t>
      </w:r>
    </w:p>
    <w:p w:rsidR="005241DF" w:rsidRDefault="005241DF" w:rsidP="00E674DD">
      <w:pPr>
        <w:pStyle w:val="ad"/>
        <w:numPr>
          <w:ilvl w:val="0"/>
          <w:numId w:val="17"/>
        </w:numPr>
      </w:pPr>
      <w:r>
        <w:t>рентгеновское.</w:t>
      </w:r>
    </w:p>
    <w:p w:rsidR="005241DF" w:rsidRDefault="005241DF" w:rsidP="005241DF">
      <w:pPr>
        <w:pStyle w:val="ad"/>
      </w:pPr>
      <w:r>
        <w:t xml:space="preserve">Последний вид излучения относится только для ЭВМ с ЭЛТ монитором, т.е. содержащий в своей конструкции электронно-лучевую трубку. Данный тип мониторов уже практически не используется. Современные мониторы – это </w:t>
      </w:r>
      <w:r>
        <w:rPr>
          <w:lang w:val="en-US"/>
        </w:rPr>
        <w:t>LCD</w:t>
      </w:r>
      <w:r w:rsidRPr="00295D9F">
        <w:t xml:space="preserve"> </w:t>
      </w:r>
      <w:r>
        <w:t xml:space="preserve">или </w:t>
      </w:r>
      <w:r>
        <w:rPr>
          <w:lang w:val="en-US"/>
        </w:rPr>
        <w:t>LED</w:t>
      </w:r>
      <w:r w:rsidRPr="00331A3C">
        <w:t xml:space="preserve"> </w:t>
      </w:r>
      <w:r>
        <w:t xml:space="preserve">мониторы. </w:t>
      </w:r>
    </w:p>
    <w:p w:rsidR="005241DF" w:rsidRDefault="005241DF" w:rsidP="005241DF">
      <w:pPr>
        <w:pStyle w:val="ad"/>
      </w:pPr>
      <w:r>
        <w:lastRenderedPageBreak/>
        <w:t>Электромагнитное излучение также преимущественно относится к ЭВМ с ЭЛТ мониторами, но еще присутствует и у современных мониторов. Данный вид излучения создается только монитором. По опасности его можно поставить на первое место, т.к. человек при работе с ЭВМ расположен прямо перед источником этого излучения.</w:t>
      </w:r>
    </w:p>
    <w:p w:rsidR="005241DF" w:rsidRDefault="005241DF" w:rsidP="005241DF">
      <w:pPr>
        <w:pStyle w:val="ad"/>
      </w:pPr>
      <w:r>
        <w:t>Электростатическое излучение создается всеми электрическими приборами. Электростатическое излучение нейтрализует отрицательные ионы воздуха положительными зарядами, что ухудшает среду в помещении, где работают компьютеры. Вышесказанное относится в основном к ЭВМ с ЭЛТ мониторами, в современных компьютерах данное воздействие сведено к минимуму.</w:t>
      </w:r>
    </w:p>
    <w:p w:rsidR="005241DF" w:rsidRPr="005A4E31" w:rsidRDefault="005241DF" w:rsidP="005241DF">
      <w:pPr>
        <w:pStyle w:val="ad"/>
      </w:pPr>
      <w:r>
        <w:t xml:space="preserve">В Сан </w:t>
      </w:r>
      <w:proofErr w:type="spellStart"/>
      <w:r>
        <w:t>ПиН</w:t>
      </w:r>
      <w:proofErr w:type="spellEnd"/>
      <w:r>
        <w:t xml:space="preserve"> 2.2.2/2.4.1340-03 «Гигиенические</w:t>
      </w:r>
      <w:r w:rsidRPr="0003071D">
        <w:t xml:space="preserve"> </w:t>
      </w:r>
      <w:r>
        <w:t>требования к персональным электронно</w:t>
      </w:r>
      <w:r w:rsidRPr="0003071D">
        <w:t>-</w:t>
      </w:r>
      <w:r>
        <w:t>вычислительным</w:t>
      </w:r>
      <w:r w:rsidRPr="0003071D">
        <w:t xml:space="preserve"> </w:t>
      </w:r>
      <w:r>
        <w:t>машинам</w:t>
      </w:r>
      <w:r w:rsidRPr="00F409B1">
        <w:t xml:space="preserve"> </w:t>
      </w:r>
      <w:r>
        <w:t>и организации</w:t>
      </w:r>
      <w:r w:rsidRPr="0003071D">
        <w:t xml:space="preserve"> </w:t>
      </w:r>
      <w:r w:rsidRPr="00426A9D">
        <w:t xml:space="preserve">работы» в разделе «Требования к ЭВМ» есть требование к излучению, которое производит ЭВМ. </w:t>
      </w:r>
      <w:r w:rsidRPr="00426A9D">
        <w:rPr>
          <w:shd w:val="clear" w:color="auto" w:fill="FFFFFF"/>
        </w:rPr>
        <w:t>Мощность экспозиционной дозы мягкого рентгеновского излучения в любой точке на расстоянии 0,05 м от</w:t>
      </w:r>
      <w:r w:rsidRPr="00426A9D">
        <w:t> </w:t>
      </w:r>
      <w:r w:rsidRPr="00426A9D">
        <w:rPr>
          <w:shd w:val="clear" w:color="auto" w:fill="FFFFFF"/>
        </w:rPr>
        <w:t xml:space="preserve">экрана и корпуса ВДТ (на электронно-лучевой трубке) при любых положениях регулировочных устройств не должна превышать 1 </w:t>
      </w:r>
      <w:proofErr w:type="spellStart"/>
      <w:r w:rsidRPr="00426A9D">
        <w:rPr>
          <w:shd w:val="clear" w:color="auto" w:fill="FFFFFF"/>
        </w:rPr>
        <w:t>мк</w:t>
      </w:r>
      <w:r w:rsidRPr="00EC7EEA">
        <w:rPr>
          <w:shd w:val="clear" w:color="auto" w:fill="FFFFFF"/>
          <w:vertAlign w:val="superscript"/>
        </w:rPr>
        <w:t>З</w:t>
      </w:r>
      <w:r w:rsidRPr="00426A9D">
        <w:rPr>
          <w:shd w:val="clear" w:color="auto" w:fill="FFFFFF"/>
        </w:rPr>
        <w:t>в</w:t>
      </w:r>
      <w:proofErr w:type="spellEnd"/>
      <w:r w:rsidRPr="00426A9D">
        <w:rPr>
          <w:shd w:val="clear" w:color="auto" w:fill="FFFFFF"/>
        </w:rPr>
        <w:t xml:space="preserve">/ч (100 </w:t>
      </w:r>
      <w:proofErr w:type="spellStart"/>
      <w:r w:rsidRPr="00426A9D">
        <w:rPr>
          <w:shd w:val="clear" w:color="auto" w:fill="FFFFFF"/>
        </w:rPr>
        <w:t>мкР</w:t>
      </w:r>
      <w:proofErr w:type="spellEnd"/>
      <w:r w:rsidRPr="00426A9D">
        <w:rPr>
          <w:shd w:val="clear" w:color="auto" w:fill="FFFFFF"/>
        </w:rPr>
        <w:t xml:space="preserve">/ч). Так же в приложении 12 описаны средства </w:t>
      </w:r>
      <w:r>
        <w:rPr>
          <w:shd w:val="clear" w:color="auto" w:fill="FFFFFF"/>
        </w:rPr>
        <w:t>защиты от излучений оптического диапазона и электромагнитных полей. Из данного приложения следует, что экранные защитные фильтры для мониторов снижают уровень электрического и электростатического полей. Нейтрализаторы электрических полей промышленной частоты сни</w:t>
      </w:r>
      <w:r w:rsidR="005A4E31">
        <w:rPr>
          <w:shd w:val="clear" w:color="auto" w:fill="FFFFFF"/>
        </w:rPr>
        <w:t xml:space="preserve">жают уровень поля частоты </w:t>
      </w:r>
      <w:r w:rsidR="005A4E31" w:rsidRPr="00E27293">
        <w:rPr>
          <w:shd w:val="clear" w:color="auto" w:fill="FFFFFF"/>
        </w:rPr>
        <w:t xml:space="preserve">50 </w:t>
      </w:r>
      <w:proofErr w:type="spellStart"/>
      <w:r w:rsidR="005A4E31" w:rsidRPr="00E27293">
        <w:rPr>
          <w:shd w:val="clear" w:color="auto" w:fill="FFFFFF"/>
        </w:rPr>
        <w:t>гц</w:t>
      </w:r>
      <w:proofErr w:type="spellEnd"/>
      <w:r w:rsidR="00DD625B" w:rsidRPr="00E27293">
        <w:rPr>
          <w:shd w:val="clear" w:color="auto" w:fill="FFFFFF"/>
        </w:rPr>
        <w:t xml:space="preserve"> </w:t>
      </w:r>
      <w:r w:rsidR="005A4E31" w:rsidRPr="00E27293">
        <w:rPr>
          <w:shd w:val="clear" w:color="auto" w:fill="FFFFFF"/>
        </w:rPr>
        <w:t>[15]</w:t>
      </w:r>
      <w:r w:rsidR="00DD625B" w:rsidRPr="00E27293">
        <w:rPr>
          <w:shd w:val="clear" w:color="auto" w:fill="FFFFFF"/>
        </w:rPr>
        <w:t>.</w:t>
      </w:r>
    </w:p>
    <w:p w:rsidR="005241DF" w:rsidRDefault="005241DF" w:rsidP="005241DF">
      <w:pPr>
        <w:pStyle w:val="3"/>
      </w:pPr>
      <w:bookmarkStart w:id="60" w:name="_Toc484117166"/>
      <w:r>
        <w:t>Поражение электрическим током</w:t>
      </w:r>
      <w:bookmarkEnd w:id="60"/>
    </w:p>
    <w:p w:rsidR="005241DF" w:rsidRPr="005241DF" w:rsidRDefault="005241DF" w:rsidP="005241DF">
      <w:r w:rsidRPr="005241DF">
        <w:t>При работе с ЭВМ на человека воздействуют несколько поражающих факторов, связанных с электрическим током.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t>пробой внутреннего высоковольтного напряжения;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t>поражение током питающей цепи.</w:t>
      </w:r>
    </w:p>
    <w:p w:rsidR="005241DF" w:rsidRPr="005241DF" w:rsidRDefault="005241DF" w:rsidP="005241DF">
      <w:r w:rsidRPr="005241DF">
        <w:t>Главные причины поражения электрическим током: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t>нарушение изоляции;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t>проникновение к неизолированным токоведущим частям;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lastRenderedPageBreak/>
        <w:t>образование электромагнитной дуги.</w:t>
      </w:r>
    </w:p>
    <w:p w:rsidR="005241DF" w:rsidRPr="005241DF" w:rsidRDefault="005241DF" w:rsidP="005241DF">
      <w:r w:rsidRPr="005241DF">
        <w:t>Степень поражения электрическим током определяется силой тока. Ток более 10мА является опасным. При такой силе тока человек не может самостоятельно освободиться от токоведущих частей. Ток в 50 мА вызывает тяжелое поражение, а ток в 100 мА является смертельным, если воздействует более 1-2 секунд.</w:t>
      </w:r>
    </w:p>
    <w:p w:rsidR="005241DF" w:rsidRPr="005241DF" w:rsidRDefault="005241DF" w:rsidP="005241DF">
      <w:r w:rsidRPr="005241DF">
        <w:t>Электробезопасность – это система организационных и технических мероприятий и средств, обеспечивающих защиту человека от вредного и опасного воздействия электрического тока.</w:t>
      </w:r>
    </w:p>
    <w:p w:rsidR="005241DF" w:rsidRPr="005241DF" w:rsidRDefault="005241DF" w:rsidP="005241DF">
      <w:r w:rsidRPr="005241DF">
        <w:t>Напряжение, которое оказывается приложенным на человека, называется напряжением прикосновения. Для снижения напряжения прикосновения устраивают защитное заземление.</w:t>
      </w:r>
    </w:p>
    <w:p w:rsidR="005241DF" w:rsidRPr="005241DF" w:rsidRDefault="005241DF" w:rsidP="005241DF">
      <w:r w:rsidRPr="005241DF">
        <w:t>Защитное заземление осуществляется с помощью заземляющего устройства, состоящего из заземлителя и заземляющих проводов. В качестве заземлителя применяются стальные трубы, стержни, полосы длиной 2-3 метра. Глубина заложения заземлителей примерно 0,5 метра.</w:t>
      </w:r>
    </w:p>
    <w:p w:rsidR="005241DF" w:rsidRPr="005241DF" w:rsidRDefault="005241DF" w:rsidP="005241DF">
      <w:r w:rsidRPr="005241DF">
        <w:t>Перед началом работ с ЭВМ необходимо провести комплекс мероприятий по обеспечению безопасности персонала. Необходимо произвести производственный инструктаж персонала по технике безопасности. Все токоведущие части должны быть снабжены предохранителями. Необходимо планомерно проверять надежность заземления и изоляцию кабелей питания.</w:t>
      </w:r>
    </w:p>
    <w:p w:rsidR="005241DF" w:rsidRPr="005241DF" w:rsidRDefault="005241DF" w:rsidP="005241DF">
      <w:r w:rsidRPr="005241DF">
        <w:tab/>
        <w:t>Основные причины нарушения изоляции:</w:t>
      </w:r>
    </w:p>
    <w:p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током короткого замыкания;</w:t>
      </w:r>
    </w:p>
    <w:p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посторонними предметами;</w:t>
      </w:r>
    </w:p>
    <w:p w:rsidR="005241DF" w:rsidRPr="005241DF" w:rsidRDefault="005241DF" w:rsidP="00E674DD">
      <w:pPr>
        <w:numPr>
          <w:ilvl w:val="0"/>
          <w:numId w:val="19"/>
        </w:numPr>
      </w:pPr>
      <w:r w:rsidRPr="005241DF">
        <w:t>механическое усилие (смещение, изгиб, истирание);</w:t>
      </w:r>
    </w:p>
    <w:p w:rsidR="005241DF" w:rsidRPr="005241DF" w:rsidRDefault="005241DF" w:rsidP="00E674DD">
      <w:pPr>
        <w:numPr>
          <w:ilvl w:val="0"/>
          <w:numId w:val="19"/>
        </w:numPr>
      </w:pPr>
      <w:r w:rsidRPr="005241DF">
        <w:t>воздействие загрязнения;</w:t>
      </w:r>
    </w:p>
    <w:p w:rsidR="005241DF" w:rsidRDefault="005241DF" w:rsidP="005241DF">
      <w:pPr>
        <w:pStyle w:val="3"/>
      </w:pPr>
      <w:bookmarkStart w:id="61" w:name="_Toc484117167"/>
      <w:r>
        <w:t>Зрительный синдром</w:t>
      </w:r>
      <w:bookmarkEnd w:id="61"/>
    </w:p>
    <w:p w:rsidR="005241DF" w:rsidRDefault="005241DF" w:rsidP="005241DF">
      <w:r>
        <w:t xml:space="preserve">Зрительный компьютерный синдром – это определенное состояние, которое не является каким-то конкретным заболеванием в простом понимании. Несмотря на то, что такого заболевания нет в официальном перечне болезней, в то же время, </w:t>
      </w:r>
      <w:r>
        <w:lastRenderedPageBreak/>
        <w:t>сегодня жизнь современного человека напрямую связана с работой за компьютером. Именно в результате этого офтальмологи очень часто слышат жалобы от пациентов на определенные явления, которые могут появляться в результате продолжительной работы за монитором компьютера. В результате такого явления сегодня существует медицинское понятие - компьютерный зрительный синдром.</w:t>
      </w:r>
    </w:p>
    <w:p w:rsidR="005241DF" w:rsidRDefault="005241DF" w:rsidP="005241DF">
      <w:r>
        <w:t>Основной причиной начала развития у человека такого заболевания, как зрительный компьютерный синдром, является постоянное фиксирование на мониторе взгляда, в результате чего значительно снижается частота моргания. Это приводит к тому, что на роговице глаза начинает сильно пересыхать слезная пленка, что в свою очередь провоцирует образование покраснения роговицы глаза, а это приводит к проявлению и других неприятных симптомов.</w:t>
      </w:r>
    </w:p>
    <w:p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 xml:space="preserve">В основе профилактики развития зрительного компьютерного синдрома лежит совершенствование самого изображения на мониторе, так как надо максимально приблизить его к естественному. С этой целью стоит применять основные параметры изображения на самом мониторе. Также, рекомендуется работать именно за современным монитором, так как они оказывают на зрение человека минимальное негативное воздействие. </w:t>
      </w:r>
    </w:p>
    <w:p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В основе профилактики данного заболевания играет одну из важных ролей именно правильность организации рабочего места, а также обеспечение рационального режима работы на компьютере.</w:t>
      </w:r>
    </w:p>
    <w:p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Желательно работать сидя в специальном компьютерном кресле, при этом расстояние от монитора и до глаз человека должно быть не менее 30-ти сантиметров. Конечно, идеальным вариантом бу</w:t>
      </w:r>
      <w:r>
        <w:rPr>
          <w:sz w:val="28"/>
          <w:szCs w:val="28"/>
        </w:rPr>
        <w:t>дет такое расстояние, равное от </w:t>
      </w:r>
      <w:r w:rsidRPr="005D4C5F">
        <w:rPr>
          <w:sz w:val="28"/>
          <w:szCs w:val="28"/>
        </w:rPr>
        <w:t>50-ти и до 70-ти сантиметров. Важно, чтобы во время работы, центр экрана находился примерно на 10 либо 15 сантиметров ниже, чем уровень глаз человека.</w:t>
      </w:r>
    </w:p>
    <w:p w:rsidR="005241DF" w:rsidRDefault="005241DF" w:rsidP="005241DF">
      <w:pPr>
        <w:rPr>
          <w:szCs w:val="28"/>
        </w:rPr>
      </w:pPr>
      <w:r w:rsidRPr="005D4C5F">
        <w:rPr>
          <w:szCs w:val="28"/>
        </w:rPr>
        <w:t>Очень важно, чтобы этих услов</w:t>
      </w:r>
      <w:r>
        <w:rPr>
          <w:szCs w:val="28"/>
        </w:rPr>
        <w:t>ий работы придерживались дети и </w:t>
      </w:r>
      <w:r w:rsidRPr="005D4C5F">
        <w:rPr>
          <w:szCs w:val="28"/>
        </w:rPr>
        <w:t>подростки, так как в случае получени</w:t>
      </w:r>
      <w:r>
        <w:rPr>
          <w:szCs w:val="28"/>
        </w:rPr>
        <w:t>я повышенной нагрузки на еще не </w:t>
      </w:r>
      <w:r w:rsidRPr="005D4C5F">
        <w:rPr>
          <w:szCs w:val="28"/>
        </w:rPr>
        <w:t>успевшие сформироваться рефракции, есть риск начала стремительного развития близорукости.</w:t>
      </w:r>
    </w:p>
    <w:p w:rsidR="005241DF" w:rsidRDefault="005241DF" w:rsidP="005241DF">
      <w:pPr>
        <w:pStyle w:val="2"/>
      </w:pPr>
      <w:bookmarkStart w:id="62" w:name="_Toc484117168"/>
      <w:r>
        <w:lastRenderedPageBreak/>
        <w:t>Требования к помещению</w:t>
      </w:r>
      <w:bookmarkEnd w:id="62"/>
    </w:p>
    <w:p w:rsidR="005241DF" w:rsidRPr="00FB2AE1" w:rsidRDefault="005241DF" w:rsidP="005241DF">
      <w:pPr>
        <w:rPr>
          <w:rStyle w:val="af"/>
          <w:rFonts w:eastAsiaTheme="minorHAnsi"/>
        </w:rPr>
      </w:pPr>
      <w:r w:rsidRPr="004314E6">
        <w:t>Помещение для эксплуатации ПЭВМ должны иметь ест</w:t>
      </w:r>
      <w:r>
        <w:t>ественное и </w:t>
      </w:r>
      <w:r w:rsidRPr="00FB2AE1">
        <w:rPr>
          <w:rStyle w:val="af"/>
          <w:rFonts w:eastAsiaTheme="minorHAnsi"/>
        </w:rPr>
        <w:t xml:space="preserve">искусственное освещение, соответствующее требованиям нормативной документации. </w:t>
      </w:r>
    </w:p>
    <w:p w:rsidR="005241DF" w:rsidRPr="004314E6" w:rsidRDefault="005241DF" w:rsidP="005241DF">
      <w:pPr>
        <w:rPr>
          <w:rStyle w:val="af"/>
          <w:rFonts w:eastAsiaTheme="minorHAnsi"/>
        </w:rPr>
      </w:pPr>
      <w:r w:rsidRPr="004314E6">
        <w:rPr>
          <w:rStyle w:val="af"/>
          <w:rFonts w:eastAsiaTheme="minorHAnsi"/>
        </w:rPr>
        <w:t>В качестве</w:t>
      </w:r>
      <w:r>
        <w:rPr>
          <w:rStyle w:val="af"/>
          <w:rFonts w:eastAsiaTheme="majorEastAsia"/>
        </w:rPr>
        <w:t xml:space="preserve"> </w:t>
      </w:r>
      <w:r w:rsidRPr="004314E6">
        <w:rPr>
          <w:rStyle w:val="af"/>
          <w:rFonts w:eastAsiaTheme="majorEastAsia"/>
        </w:rPr>
        <w:t>источников св</w:t>
      </w:r>
      <w:r>
        <w:rPr>
          <w:rStyle w:val="af"/>
          <w:rFonts w:eastAsiaTheme="majorEastAsia"/>
        </w:rPr>
        <w:t xml:space="preserve">ета </w:t>
      </w:r>
      <w:r w:rsidRPr="004314E6">
        <w:rPr>
          <w:rStyle w:val="af"/>
          <w:rFonts w:eastAsiaTheme="minorHAnsi"/>
        </w:rPr>
        <w:t xml:space="preserve">при искусственном освещении следует применять преимущественно люминесцентные лампы. Для обеспечения нормируемых значений освещенности в помещениях для использования ПЭВМ следует проводить чистку стекол оконных рам и </w:t>
      </w:r>
      <w:r>
        <w:rPr>
          <w:rStyle w:val="af"/>
          <w:rFonts w:eastAsiaTheme="minorHAnsi"/>
        </w:rPr>
        <w:t>светильников не реже двух раз в </w:t>
      </w:r>
      <w:r w:rsidRPr="004314E6">
        <w:rPr>
          <w:rStyle w:val="af"/>
          <w:rFonts w:eastAsiaTheme="minorHAnsi"/>
        </w:rPr>
        <w:t xml:space="preserve">год и проводить своевременную замену перегоревших ламп. </w:t>
      </w:r>
    </w:p>
    <w:p w:rsidR="005241DF" w:rsidRPr="00FB2AE1" w:rsidRDefault="005241DF" w:rsidP="005241DF">
      <w:pPr>
        <w:rPr>
          <w:rFonts w:eastAsia="Times New Roman"/>
          <w:szCs w:val="24"/>
          <w:lang w:eastAsia="ru-RU"/>
        </w:rPr>
      </w:pPr>
      <w:r w:rsidRPr="00FB2AE1">
        <w:rPr>
          <w:rFonts w:eastAsia="Times New Roman"/>
          <w:szCs w:val="24"/>
          <w:lang w:eastAsia="ru-RU"/>
        </w:rPr>
        <w:t>Температуру в помещении следует регулировать с учетом тепловых потоков от оборудования. Согласно требованиям, СанПиН 2.2.4.548-96 температура в помещении должна поддерживаться на уровне 22-24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холодный период года 23-25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теплый период года. Предпочтение должно отдаваться оборудованию с малой электрической мощностью. Оборудование надо устанавливать так, чтобы тепловые поток</w:t>
      </w:r>
      <w:r>
        <w:rPr>
          <w:rFonts w:eastAsia="Times New Roman"/>
          <w:szCs w:val="24"/>
          <w:lang w:eastAsia="ru-RU"/>
        </w:rPr>
        <w:t>и от него не были направлены на </w:t>
      </w:r>
      <w:r w:rsidRPr="00FB2AE1">
        <w:rPr>
          <w:rFonts w:eastAsia="Times New Roman"/>
          <w:szCs w:val="24"/>
          <w:lang w:eastAsia="ru-RU"/>
        </w:rPr>
        <w:t>операторов. Следует также ограничивать количество вычислительной техники в помещении и избегать напольных отопительных систем</w:t>
      </w:r>
      <w:r w:rsidRPr="00AA46B2">
        <w:rPr>
          <w:rFonts w:eastAsia="Times New Roman"/>
          <w:szCs w:val="24"/>
          <w:lang w:eastAsia="ru-RU"/>
        </w:rPr>
        <w:t xml:space="preserve"> </w:t>
      </w:r>
    </w:p>
    <w:p w:rsidR="005241DF" w:rsidRPr="005A4E31" w:rsidRDefault="005241DF" w:rsidP="005241DF">
      <w:pPr>
        <w:rPr>
          <w:shd w:val="clear" w:color="auto" w:fill="FFFFFF"/>
        </w:rPr>
      </w:pPr>
      <w:r w:rsidRPr="00FB2AE1">
        <w:rPr>
          <w:rFonts w:eastAsia="Times New Roman"/>
          <w:szCs w:val="24"/>
          <w:lang w:eastAsia="ru-RU"/>
        </w:rPr>
        <w:t xml:space="preserve"> </w:t>
      </w:r>
      <w:r w:rsidRPr="00FB2AE1">
        <w:rPr>
          <w:shd w:val="clear" w:color="auto" w:fill="FFFFFF"/>
        </w:rPr>
        <w:t>Согласно СанПиН 2.2.4.548-96/03, рабоче</w:t>
      </w:r>
      <w:r>
        <w:rPr>
          <w:shd w:val="clear" w:color="auto" w:fill="FFFFFF"/>
        </w:rPr>
        <w:t>е место – участок помещения, на </w:t>
      </w:r>
      <w:r w:rsidRPr="00FB2AE1">
        <w:rPr>
          <w:shd w:val="clear" w:color="auto" w:fill="FFFFFF"/>
        </w:rPr>
        <w:t xml:space="preserve">котором в течение рабочей смены или части ее осуществляется трудовая деятельность. Рабочим местом может являться несколько участков производственного помещения. Если эти участки расположены по всему помещению, то рабочим местом считается вся площадь </w:t>
      </w:r>
      <w:r w:rsidRPr="00E27293">
        <w:rPr>
          <w:shd w:val="clear" w:color="auto" w:fill="FFFFFF"/>
        </w:rPr>
        <w:t>помещения</w:t>
      </w:r>
      <w:r w:rsidR="005A4E31" w:rsidRPr="00E27293">
        <w:rPr>
          <w:shd w:val="clear" w:color="auto" w:fill="FFFFFF"/>
        </w:rPr>
        <w:t xml:space="preserve"> [16].</w:t>
      </w:r>
    </w:p>
    <w:p w:rsidR="005241DF" w:rsidRDefault="005241DF" w:rsidP="005241DF">
      <w:pPr>
        <w:rPr>
          <w:shd w:val="clear" w:color="auto" w:fill="FFFFFF"/>
        </w:rPr>
      </w:pPr>
      <w:r w:rsidRPr="00FB2AE1">
        <w:rPr>
          <w:shd w:val="clear" w:color="auto" w:fill="FFFFFF"/>
        </w:rPr>
        <w:t>Помещения, где размещаются рабочие места с ПЭВМ, должны быть оборудованы защитным заземлением в соответствии с техническими требованиями по эксплуатации.</w:t>
      </w:r>
    </w:p>
    <w:p w:rsidR="005241DF" w:rsidRDefault="005241DF" w:rsidP="005241DF">
      <w:pPr>
        <w:pStyle w:val="2"/>
      </w:pPr>
      <w:bookmarkStart w:id="63" w:name="_Toc484117169"/>
      <w:r>
        <w:t>Освещенность рабочего места</w:t>
      </w:r>
      <w:bookmarkEnd w:id="63"/>
    </w:p>
    <w:p w:rsidR="005241DF" w:rsidRDefault="005241DF" w:rsidP="005241DF">
      <w:r>
        <w:t xml:space="preserve">Освещение имеет важное гигиеническое значение. Недостаточное освещение снижает работоспособность и производительность труда, вызывает утомление глаз, способствует развитию близорукости, увеличению производственного </w:t>
      </w:r>
      <w:r>
        <w:lastRenderedPageBreak/>
        <w:t>травматизма, приводит к транспортным авариям на улицах и дорогах. Освещение бывает естественным, искусственным и смешанным.</w:t>
      </w:r>
    </w:p>
    <w:p w:rsidR="005241DF" w:rsidRDefault="005241DF" w:rsidP="005241DF">
      <w:pPr>
        <w:rPr>
          <w:shd w:val="clear" w:color="auto" w:fill="FFFFFF"/>
        </w:rPr>
      </w:pPr>
      <w:r>
        <w:t xml:space="preserve">Освещенность на поверхности стола в зоне размещения документа должна быть 300-500 </w:t>
      </w:r>
      <w:proofErr w:type="spellStart"/>
      <w:r>
        <w:t>лк</w:t>
      </w:r>
      <w:proofErr w:type="spellEnd"/>
      <w:r>
        <w:t xml:space="preserve">. Допускается установка светильников местного освещения для подсветки документов. Местное освещение не должно создавать бликов на поверхности экрана и увеличивать освещенность экрана более 300 </w:t>
      </w:r>
      <w:proofErr w:type="spellStart"/>
      <w:r>
        <w:t>лк</w:t>
      </w:r>
      <w:proofErr w:type="spellEnd"/>
      <w:r>
        <w:t>. Прямую блескость от источников освещения следует ограничить. Яркость светящихся поверхностей (окна, светильники), находящихся в поле зрения, должна быть не более 200 кд/м</w:t>
      </w:r>
      <w:r>
        <w:rPr>
          <w:vertAlign w:val="superscript"/>
        </w:rPr>
        <w:t>2</w:t>
      </w:r>
      <w:r>
        <w:t>. Яркость бликов на экране монитора не должна превышать 40 кд/м</w:t>
      </w:r>
      <w:r>
        <w:rPr>
          <w:vertAlign w:val="superscript"/>
        </w:rPr>
        <w:t>2</w:t>
      </w:r>
      <w:r>
        <w:t>.</w:t>
      </w:r>
    </w:p>
    <w:p w:rsidR="005241DF" w:rsidRPr="007B1973" w:rsidRDefault="005241DF" w:rsidP="005241DF">
      <w:r w:rsidRPr="004314E6">
        <w:t>В качестве источников света при искусственном освещении должны применяться преимуществе</w:t>
      </w:r>
      <w:r>
        <w:t>нно люминесцентные лампы типа ЛД</w:t>
      </w:r>
      <w:r w:rsidRPr="004314E6">
        <w:t>.</w:t>
      </w:r>
    </w:p>
    <w:p w:rsidR="005241DF" w:rsidRDefault="005241DF" w:rsidP="005241DF">
      <w:pPr>
        <w:pStyle w:val="2"/>
      </w:pPr>
      <w:bookmarkStart w:id="64" w:name="_Toc484117170"/>
      <w:r>
        <w:t>Требования к пожарной безопасности</w:t>
      </w:r>
      <w:bookmarkEnd w:id="64"/>
    </w:p>
    <w:p w:rsidR="005241DF" w:rsidRDefault="005241DF" w:rsidP="005241DF">
      <w:r>
        <w:t>Помещения, в которых размещены ЭВМ наиболее подвержены риску возникновения пожара.</w:t>
      </w:r>
    </w:p>
    <w:p w:rsidR="005241DF" w:rsidRDefault="005241DF" w:rsidP="005241DF">
      <w:r>
        <w:t>Пожарная безопасность обеспечивается системой предотвращения пожара и системой пожарной защиты. Во всех помещениях должен быть «план эвакуации людей при пожаре», который регламентирует действия людей в случае возникновения пожара, а также показывает расположение пожарной техники.</w:t>
      </w:r>
    </w:p>
    <w:p w:rsidR="005241DF" w:rsidRDefault="005241DF" w:rsidP="005241DF">
      <w:r>
        <w:t>Для предотвращения пожара в помещении запрещается: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жигать огонь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курить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крывать вентиляцию ЭВМ.</w:t>
      </w:r>
    </w:p>
    <w:p w:rsidR="005241DF" w:rsidRDefault="005241DF" w:rsidP="005241DF">
      <w:pPr>
        <w:ind w:left="720"/>
      </w:pPr>
      <w:r>
        <w:t>Источниками возгорания являются: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а при разряде статического электричества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ЭВМ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трения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открытое пламя.</w:t>
      </w:r>
    </w:p>
    <w:p w:rsidR="005241DF" w:rsidRDefault="005241DF" w:rsidP="005241DF">
      <w:r>
        <w:lastRenderedPageBreak/>
        <w:t>Помещения с ЭВМ должны быть оснащены огнетушителями ОУ-5 (ручной углекислотный).</w:t>
      </w:r>
    </w:p>
    <w:p w:rsidR="005241DF" w:rsidRPr="005241DF" w:rsidRDefault="005241DF" w:rsidP="00600AF3">
      <w:pPr>
        <w:pStyle w:val="2"/>
        <w:rPr>
          <w:rFonts w:eastAsia="Times New Roman"/>
        </w:rPr>
      </w:pPr>
      <w:bookmarkStart w:id="65" w:name="_Toc484117171"/>
      <w:r w:rsidRPr="005241DF">
        <w:rPr>
          <w:rFonts w:eastAsia="Times New Roman"/>
        </w:rPr>
        <w:t>Режим труда и отдыха</w:t>
      </w:r>
      <w:bookmarkEnd w:id="65"/>
    </w:p>
    <w:p w:rsidR="005241DF" w:rsidRPr="005241DF" w:rsidRDefault="005241DF" w:rsidP="005241DF">
      <w:bookmarkStart w:id="66" w:name="_Toc419994275"/>
      <w:r w:rsidRPr="005241DF">
        <w:rPr>
          <w:shd w:val="clear" w:color="auto" w:fill="FFFFFF"/>
        </w:rPr>
        <w:t>Согласно СанПиН 2.2.2/2.4.1340-03, э</w:t>
      </w:r>
      <w:r w:rsidRPr="005241DF">
        <w:t>кран видеомонитора должен находиться от глаз пользователя на расстоянии 600-700 мм, но не ближе 500 мм с учетом размеров алфавитно-цифровых знаков и символов</w:t>
      </w:r>
      <w:bookmarkEnd w:id="66"/>
      <w:r w:rsidRPr="005241DF">
        <w:t>.</w:t>
      </w:r>
    </w:p>
    <w:p w:rsidR="005241DF" w:rsidRPr="005241DF" w:rsidRDefault="005241DF" w:rsidP="005241DF">
      <w:r w:rsidRPr="005241DF">
        <w:t>Для обеспечения оптимальной работоспособности и сохранения здоровья профессиональных пользователей, на протяжении рабочей смены должны устанавливаться регламентированные перерывы. Время регламентированных перерывов в течение рабочей смены следует устанавливать, в зависимости от ее продолжительности, вида и категории трудовой деятельности.</w:t>
      </w:r>
    </w:p>
    <w:p w:rsidR="005241DF" w:rsidRPr="005241DF" w:rsidRDefault="005241DF" w:rsidP="005241DF">
      <w:r w:rsidRPr="005241DF">
        <w:t>Продолжительность непрерывной работы с ВДТ без регламентированного перерыва не должна превышать 1 час.</w:t>
      </w:r>
    </w:p>
    <w:p w:rsidR="005241DF" w:rsidRPr="005241DF" w:rsidRDefault="005241DF" w:rsidP="005241DF">
      <w:r w:rsidRPr="005241DF">
        <w:t>В случаях, когда характер работы требует постоянного взаимодействия с ВДТ (набор текстов или ввод данных) с напряжением внимания и сосредоточенности, при исключении возможности периодического переключения на другие виды трудовой деятельности, не связанные с ПВМ, рекомендуется организация перерывов на 10-15 минут через каждые 45-60 минут работы.</w:t>
      </w:r>
    </w:p>
    <w:p w:rsidR="005241DF" w:rsidRDefault="003D0C34" w:rsidP="003D0C34">
      <w:pPr>
        <w:pStyle w:val="2"/>
      </w:pPr>
      <w:bookmarkStart w:id="67" w:name="_Toc484117172"/>
      <w:r>
        <w:t>Расчеты заземления</w:t>
      </w:r>
      <w:bookmarkEnd w:id="67"/>
    </w:p>
    <w:p w:rsidR="003D0C34" w:rsidRPr="003D0C34" w:rsidRDefault="003D0C34" w:rsidP="003D0C34">
      <w:r w:rsidRPr="003D0C34">
        <w:t>Задачей расчёта искусственного освещения является определение числа</w:t>
      </w:r>
      <w:r>
        <w:t xml:space="preserve"> </w:t>
      </w:r>
      <w:r w:rsidRPr="003D0C34">
        <w:t>заземлителей и длины соединительной полосы исходя из значения допустимого сопротивления заземления.</w:t>
      </w:r>
    </w:p>
    <w:p w:rsidR="003D0C34" w:rsidRPr="003D0C34" w:rsidRDefault="003D0C34" w:rsidP="003D0C34">
      <w:r w:rsidRPr="003D0C34">
        <w:t>Для этого необходимо определить характеристики заземления, такие как вид заземления, длина заземлителя, глубина заложения заземлителя в грунт, коэффициент сезонности и удельное сопротивление грунта.</w:t>
      </w:r>
    </w:p>
    <w:p w:rsidR="003D0C34" w:rsidRPr="003D0C34" w:rsidRDefault="003D0C34" w:rsidP="003D0C34">
      <w:r w:rsidRPr="003D0C34">
        <w:t>Работа будет проходить с заземлителем, который обладает следующими характеристиками: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lastRenderedPageBreak/>
        <w:t>вид заземлителя – выносной;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длина заземлителя </w:t>
      </w:r>
      <w:r w:rsidRPr="003D0C34">
        <w:rPr>
          <w:lang w:val="en-US"/>
        </w:rPr>
        <w:t>l</w:t>
      </w:r>
      <w:r w:rsidRPr="003D0C34">
        <w:t xml:space="preserve"> =2,7 м;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глубина заложения </w:t>
      </w:r>
      <w:r w:rsidRPr="003D0C34">
        <w:rPr>
          <w:lang w:val="en-US"/>
        </w:rPr>
        <w:t>h</w:t>
      </w:r>
      <w:r w:rsidRPr="003D0C34">
        <w:t xml:space="preserve"> = </w:t>
      </w:r>
      <w:r w:rsidRPr="003D0C34">
        <w:rPr>
          <w:lang w:val="en-US"/>
        </w:rPr>
        <w:t>0</w:t>
      </w:r>
      <w:r w:rsidRPr="003D0C34">
        <w:t>,</w:t>
      </w:r>
      <w:r w:rsidRPr="003D0C34">
        <w:rPr>
          <w:lang w:val="en-US"/>
        </w:rPr>
        <w:t>6</w:t>
      </w:r>
      <w:r w:rsidRPr="003D0C34">
        <w:t>5 м;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коэффициент сезонности </w:t>
      </w:r>
      <w:r w:rsidRPr="003D0C34">
        <w:rPr>
          <w:lang w:val="en-US"/>
        </w:rPr>
        <w:t>K</w:t>
      </w:r>
      <w:r w:rsidRPr="003D0C34">
        <w:t xml:space="preserve"> = </w:t>
      </w:r>
      <w:r w:rsidRPr="003D0C34">
        <w:rPr>
          <w:lang w:val="en-US"/>
        </w:rPr>
        <w:t>2</w:t>
      </w:r>
      <w:r w:rsidRPr="003D0C34">
        <w:t>;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удельное сопротивление грунта </w:t>
      </w:r>
      <w:r w:rsidRPr="003D0C34">
        <w:rPr>
          <w:lang w:val="en-US"/>
        </w:rPr>
        <w:t>p</w:t>
      </w:r>
      <w:r w:rsidRPr="003D0C34">
        <w:t xml:space="preserve"> = 70 </w:t>
      </w:r>
      <w:proofErr w:type="spellStart"/>
      <w:r w:rsidRPr="003D0C34">
        <w:t>Ом∙м</w:t>
      </w:r>
      <w:proofErr w:type="spellEnd"/>
      <w:r w:rsidRPr="003D0C34">
        <w:t>.</w:t>
      </w:r>
    </w:p>
    <w:p w:rsidR="003D0C34" w:rsidRPr="003D0C34" w:rsidRDefault="003D0C34" w:rsidP="003D0C34">
      <w:r w:rsidRPr="003D0C34">
        <w:t xml:space="preserve">Для заземления используются заземлитель круглой формы с диаметром </w:t>
      </w:r>
      <w:r w:rsidRPr="003D0C34">
        <w:rPr>
          <w:lang w:val="en-US"/>
        </w:rPr>
        <w:t>d</w:t>
      </w:r>
      <w:r w:rsidRPr="003D0C34">
        <w:t xml:space="preserve"> = 0,05 м.</w:t>
      </w:r>
    </w:p>
    <w:p w:rsidR="003D0C34" w:rsidRPr="003D0C34" w:rsidRDefault="003D0C34" w:rsidP="003D0C34">
      <w:r w:rsidRPr="003D0C34">
        <w:t>Ниже представлен расчет заземления:</w:t>
      </w:r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Определяем значение электрического сопротивления растеканию тока в землю од</w:t>
      </w:r>
      <w:r w:rsidR="001E6E89">
        <w:t>иночного заземлителя по формуле:</w:t>
      </w:r>
    </w:p>
    <w:p w:rsidR="003D0C34" w:rsidRPr="001E6E89" w:rsidRDefault="00131A94" w:rsidP="003D0C3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l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t+l</m:t>
                  </m:r>
                </m:num>
                <m:den>
                  <m:r>
                    <w:rPr>
                      <w:rFonts w:ascii="Cambria Math" w:hAnsi="Cambria Math"/>
                    </w:rPr>
                    <m:t>4t-l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:rsidR="003D0C34" w:rsidRPr="003D0C34" w:rsidRDefault="001E6E89" w:rsidP="003D0C34">
      <w:r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t</w:t>
      </w:r>
      <w:r w:rsidR="003D0C34" w:rsidRPr="003D0C34">
        <w:rPr>
          <w:i/>
        </w:rPr>
        <w:t xml:space="preserve"> -</w:t>
      </w:r>
      <w:r w:rsidR="003D0C34" w:rsidRPr="003D0C34">
        <w:t xml:space="preserve"> расстояние от поверхности грунта, до середины заземлителя</w:t>
      </w:r>
      <w:r>
        <w:t>.</w:t>
      </w:r>
    </w:p>
    <w:p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m:t>t=0,65+0,5∙2,7=2 м</m:t>
          </m:r>
        </m:oMath>
      </m:oMathPara>
    </w:p>
    <w:p w:rsidR="003D0C34" w:rsidRPr="003D0C34" w:rsidRDefault="00131A94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</w:rPr>
                <m:t>2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2,7</m:t>
                  </m:r>
                </m:num>
                <m:den>
                  <m:r>
                    <w:rPr>
                      <w:rFonts w:ascii="Cambria Math" w:hAnsi="Cambria Math"/>
                    </w:rPr>
                    <m:t>0,0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∙2+2,7</m:t>
                  </m:r>
                </m:num>
                <m:den>
                  <m:r>
                    <w:rPr>
                      <w:rFonts w:ascii="Cambria Math" w:hAnsi="Cambria Math"/>
                    </w:rPr>
                    <m:t>4∙2-2,7</m:t>
                  </m:r>
                </m:den>
              </m:f>
            </m:e>
          </m:d>
          <m:r>
            <w:rPr>
              <w:rFonts w:ascii="Cambria Math" w:hAnsi="Cambria Math"/>
            </w:rPr>
            <m:t>=156,7 Ом.</m:t>
          </m:r>
        </m:oMath>
      </m:oMathPara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Определим число заземлителей без учета взаимных помех, оказываемых заземлителями друг на друга:</w:t>
      </w:r>
    </w:p>
    <w:p w:rsidR="003D0C34" w:rsidRPr="001E6E89" w:rsidRDefault="00131A94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.н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3D0C34" w:rsidRPr="003D0C34" w:rsidRDefault="001E6E89" w:rsidP="003D0C34">
      <w:pPr>
        <w:rPr>
          <w:i/>
        </w:rPr>
      </w:pPr>
      <w:r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 допустимое сопротивление всей системы заземления по ПУЭ. В данном </w:t>
      </w:r>
      <w:proofErr w:type="gramStart"/>
      <w:r w:rsidR="003D0C34" w:rsidRPr="003D0C34">
        <w:t xml:space="preserve">случа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  <m:r>
          <w:rPr>
            <w:rFonts w:ascii="Cambria Math" w:hAnsi="Cambria Math"/>
          </w:rPr>
          <m:t>=4 Ом.</m:t>
        </m:r>
      </m:oMath>
      <w:r>
        <w:rPr>
          <w:rFonts w:eastAsiaTheme="minorEastAsia"/>
        </w:rPr>
        <w:t xml:space="preserve"> Подставив</w:t>
      </w:r>
      <w:proofErr w:type="gramEnd"/>
      <w:r>
        <w:rPr>
          <w:rFonts w:eastAsiaTheme="minorEastAsia"/>
        </w:rPr>
        <w:t xml:space="preserve"> эти значения, получим:</w:t>
      </w:r>
    </w:p>
    <w:p w:rsidR="003D0C34" w:rsidRPr="003D0C34" w:rsidRDefault="00131A94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56,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≈40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:rsidR="003D0C34" w:rsidRPr="003D0C34" w:rsidRDefault="003D0C34" w:rsidP="003D0C34">
      <w:pPr>
        <w:rPr>
          <w:i/>
        </w:rPr>
      </w:pPr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 xml:space="preserve">Определим число заземлителей </w:t>
      </w:r>
      <w:r w:rsidRPr="003D0C34">
        <w:rPr>
          <w:lang w:val="en-US"/>
        </w:rPr>
        <w:t>n</w:t>
      </w:r>
      <w:r w:rsidRPr="003D0C34">
        <w:t xml:space="preserve"> с учетом коэффициента экранирования:</w:t>
      </w:r>
    </w:p>
    <w:p w:rsidR="003D0C34" w:rsidRPr="001E6E89" w:rsidRDefault="003D0C34" w:rsidP="003D0C34">
      <m:oMathPara>
        <m:oMath>
          <m:r>
            <w:rPr>
              <w:rFonts w:ascii="Cambria Math" w:hAnsi="Cambria Math"/>
              <w:lang w:val="en-US"/>
            </w:rPr>
            <m:t>n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n</m:t>
              </m:r>
              <m:r>
                <w:rPr>
                  <w:rFonts w:ascii="Cambria Math" w:hAnsi="Cambria Math"/>
                </w:rPr>
                <m:t>'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3D0C34" w:rsidRPr="003D0C34" w:rsidRDefault="001E6E89" w:rsidP="003D0C34"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3D0C34" w:rsidRPr="003D0C34">
        <w:rPr>
          <w:i/>
        </w:rPr>
        <w:t>= 0,72 -</w:t>
      </w:r>
      <w:r w:rsidR="003D0C34" w:rsidRPr="003D0C34">
        <w:t xml:space="preserve"> коэффициент экранирования, выбирается по таблице в зависимости от вида заземления, расстояния между соседними заземлителями и числа заземлителей.</w:t>
      </w:r>
    </w:p>
    <w:p w:rsidR="003D0C34" w:rsidRPr="003D0C34" w:rsidRDefault="003D0C34" w:rsidP="003D0C34">
      <w:r w:rsidRPr="003D0C34">
        <w:t>Расстояние между заземлителями А=3l=8,1м</w:t>
      </w:r>
    </w:p>
    <w:p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40</m:t>
              </m:r>
            </m:num>
            <m:den>
              <m:r>
                <w:rPr>
                  <w:rFonts w:ascii="Cambria Math" w:hAnsi="Cambria Math"/>
                  <w:lang w:val="en-US"/>
                </w:rPr>
                <m:t>0,72</m:t>
              </m:r>
            </m:den>
          </m:f>
          <m:r>
            <w:rPr>
              <w:rFonts w:ascii="Cambria Math" w:hAnsi="Cambria Math"/>
              <w:lang w:val="en-US"/>
            </w:rPr>
            <m:t>≈55.</m:t>
          </m:r>
        </m:oMath>
      </m:oMathPara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Определим длину соединительной полосы:</w:t>
      </w:r>
    </w:p>
    <w:p w:rsidR="003D0C34" w:rsidRPr="003D0C34" w:rsidRDefault="00131A94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n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A</m:t>
          </m:r>
        </m:oMath>
      </m:oMathPara>
    </w:p>
    <w:p w:rsidR="003D0C34" w:rsidRPr="001E6E89" w:rsidRDefault="00131A94" w:rsidP="003D0C34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5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8,1=467,7 м.</m:t>
          </m:r>
        </m:oMath>
      </m:oMathPara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Рассчитываем значение сопротивления растеканию тока с соединительной полосы:</w:t>
      </w:r>
    </w:p>
    <w:p w:rsidR="003D0C34" w:rsidRPr="003D0C34" w:rsidRDefault="00131A94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b∙h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:rsidR="003D0C34" w:rsidRPr="003D0C34" w:rsidRDefault="001E6E89" w:rsidP="003D0C34">
      <w:r w:rsidRPr="001E6E89"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b</w:t>
      </w:r>
      <w:r w:rsidR="003D0C34" w:rsidRPr="003D0C34">
        <w:rPr>
          <w:i/>
        </w:rPr>
        <w:t>-</w:t>
      </w:r>
      <w:r w:rsidR="003D0C34" w:rsidRPr="003D0C34">
        <w:t xml:space="preserve"> ширина соединительной полосы </w:t>
      </w:r>
      <w:r w:rsidR="003D0C34" w:rsidRPr="003D0C34">
        <w:rPr>
          <w:i/>
          <w:lang w:val="en-US"/>
        </w:rPr>
        <w:t>b</w:t>
      </w:r>
      <w:r w:rsidR="003D0C34" w:rsidRPr="003D0C34">
        <w:t xml:space="preserve"> = 0,05 м</w:t>
      </w:r>
      <w:r>
        <w:t>. Подставив эти значения получим:</w:t>
      </w:r>
    </w:p>
    <w:p w:rsidR="003D0C34" w:rsidRPr="003D0C34" w:rsidRDefault="00131A94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  <w:lang w:val="en-US"/>
                </w:rPr>
                <m:t>467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18743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0,05∙0,65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=0,74 Ом.</m:t>
          </m:r>
        </m:oMath>
      </m:oMathPara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Рассчитываем полное сопротивление системы заземления</w:t>
      </w:r>
      <w:r w:rsidR="001E6E89">
        <w:t xml:space="preserve"> по формуле:</w:t>
      </w:r>
    </w:p>
    <w:p w:rsidR="003D0C34" w:rsidRPr="003D0C34" w:rsidRDefault="00131A94" w:rsidP="003D0C34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r>
            <w:rPr>
              <w:rFonts w:ascii="Cambria Math" w:hAnsi="Cambria Math"/>
            </w:rPr>
            <m:t>,</m:t>
          </m:r>
        </m:oMath>
      </m:oMathPara>
    </w:p>
    <w:p w:rsidR="003D0C34" w:rsidRPr="003D0C34" w:rsidRDefault="001E6E89" w:rsidP="003D0C34">
      <w:r w:rsidRPr="001E6E89"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коэффициент экранирования полосы, выбирается из </w:t>
      </w:r>
      <w:proofErr w:type="gramStart"/>
      <w:r w:rsidR="003D0C34" w:rsidRPr="003D0C34">
        <w:t xml:space="preserve">таблиц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0,35</m:t>
        </m:r>
      </m:oMath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Подставив значения получим:</w:t>
      </w:r>
    </w:p>
    <w:p w:rsidR="003D0C34" w:rsidRPr="003D0C34" w:rsidRDefault="00131A94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6,7∙0,74</m:t>
              </m:r>
            </m:num>
            <m:den>
              <m:r>
                <w:rPr>
                  <w:rFonts w:ascii="Cambria Math" w:hAnsi="Cambria Math"/>
                </w:rPr>
                <m:t>156,7∙0,35+0,74∙0,72∙55</m:t>
              </m:r>
            </m:den>
          </m:f>
          <m:r>
            <w:rPr>
              <w:rFonts w:ascii="Cambria Math" w:hAnsi="Cambria Math"/>
            </w:rPr>
            <m:t>=1,37 Ом.</m:t>
          </m:r>
        </m:oMath>
      </m:oMathPara>
    </w:p>
    <w:p w:rsidR="003D0C34" w:rsidRPr="003D0C34" w:rsidRDefault="003D0C34" w:rsidP="003D0C34">
      <w:r w:rsidRPr="003D0C34">
        <w:t>Так как полученное сопротивление системы заземления меньше допустимого значения сопротивления, значит расчет выполнен верно, таким образом:</w:t>
      </w:r>
    </w:p>
    <w:p w:rsidR="003D0C34" w:rsidRPr="003D0C34" w:rsidRDefault="003D0C34" w:rsidP="003D0C34">
      <w:r w:rsidRPr="003D0C34">
        <w:rPr>
          <w:i/>
          <w:lang w:val="en-US"/>
        </w:rPr>
        <w:t>n</w:t>
      </w:r>
      <w:r w:rsidRPr="003D0C34">
        <w:rPr>
          <w:i/>
        </w:rPr>
        <w:t xml:space="preserve"> </w:t>
      </w:r>
      <w:r w:rsidRPr="003D0C34">
        <w:t xml:space="preserve">= 55 заземлителей, </w:t>
      </w:r>
      <w:r w:rsidRPr="003D0C34">
        <w:rPr>
          <w:i/>
          <w:lang w:val="en-US"/>
        </w:rPr>
        <w:t>l</w:t>
      </w:r>
      <w:r w:rsidRPr="003D0C34">
        <w:rPr>
          <w:i/>
          <w:vertAlign w:val="subscript"/>
          <w:lang w:val="en-US"/>
        </w:rPr>
        <w:t>n</w:t>
      </w:r>
      <w:r w:rsidRPr="003D0C34">
        <w:t xml:space="preserve"> = 467, 7 м.</w:t>
      </w:r>
    </w:p>
    <w:p w:rsidR="00C15C6F" w:rsidRDefault="00C15C6F" w:rsidP="00A12324">
      <w:pPr>
        <w:pStyle w:val="1"/>
        <w:numPr>
          <w:ilvl w:val="0"/>
          <w:numId w:val="0"/>
        </w:numPr>
      </w:pPr>
      <w:bookmarkStart w:id="68" w:name="_Toc484117173"/>
      <w:r w:rsidRPr="00A746BC">
        <w:lastRenderedPageBreak/>
        <w:t>ЗАКЛЮЧЕНИЕ</w:t>
      </w:r>
      <w:bookmarkEnd w:id="68"/>
    </w:p>
    <w:p w:rsidR="00AE6B7A" w:rsidRPr="00AE6B7A" w:rsidRDefault="00744761" w:rsidP="00AE6B7A">
      <w:r w:rsidRPr="00744761">
        <w:t>В результате реализации проектного решения, были выполнены все поставленные цели, результат полностью соответствует заявленным ожиданиям.</w:t>
      </w:r>
      <w:r w:rsidR="00AE6B7A">
        <w:t xml:space="preserve"> </w:t>
      </w:r>
      <w:r w:rsidR="00AE6B7A" w:rsidRPr="00AE6B7A">
        <w:t>В работе была обоснована актуальность выбранной темы, изучены основные соответствующие теоретические положения, научная и справочная литература, произведён анализ собранных данных. На основе анализа предметной области разработаны функциональные требования к разрабатываемой системе. В соответствии с предъявляемыми требованиями спроектирована система расписания для университета</w:t>
      </w:r>
      <w:r w:rsidR="00AE6B7A">
        <w:t>.</w:t>
      </w:r>
    </w:p>
    <w:p w:rsidR="00744761" w:rsidRDefault="00AE6B7A" w:rsidP="00744761">
      <w:r w:rsidRPr="00AE6B7A">
        <w:t>Использование разработанного мобильного приложения позволяет повысить</w:t>
      </w:r>
      <w:r>
        <w:t xml:space="preserve"> удобство и время работы с расписанием. Что безусловно скажется на</w:t>
      </w:r>
      <w:r w:rsidR="004D654A">
        <w:t xml:space="preserve"> лояльности всех, кто нуждается в расписании кафедры.</w:t>
      </w:r>
    </w:p>
    <w:p w:rsidR="004D654A" w:rsidRDefault="004D654A" w:rsidP="00744761">
      <w:r w:rsidRPr="004D654A">
        <w:t>В дальнейшие планы входит</w:t>
      </w:r>
      <w:r>
        <w:t>:</w:t>
      </w:r>
    </w:p>
    <w:p w:rsidR="004D654A" w:rsidRDefault="004D654A" w:rsidP="00E674DD">
      <w:pPr>
        <w:pStyle w:val="a8"/>
        <w:numPr>
          <w:ilvl w:val="0"/>
          <w:numId w:val="23"/>
        </w:numPr>
      </w:pPr>
      <w:r>
        <w:t>р</w:t>
      </w:r>
      <w:r w:rsidRPr="004D654A">
        <w:t>азмещение данног</w:t>
      </w:r>
      <w:r>
        <w:t xml:space="preserve">о приложения в </w:t>
      </w:r>
      <w:proofErr w:type="spellStart"/>
      <w:r>
        <w:t>GooglePlay</w:t>
      </w:r>
      <w:proofErr w:type="spellEnd"/>
      <w:r>
        <w:t xml:space="preserve"> </w:t>
      </w:r>
      <w:proofErr w:type="spellStart"/>
      <w:r>
        <w:t>Market</w:t>
      </w:r>
      <w:proofErr w:type="spellEnd"/>
      <w:r>
        <w:t>;</w:t>
      </w:r>
    </w:p>
    <w:p w:rsidR="004D654A" w:rsidRDefault="004D654A" w:rsidP="00E674DD">
      <w:pPr>
        <w:pStyle w:val="a8"/>
        <w:numPr>
          <w:ilvl w:val="0"/>
          <w:numId w:val="23"/>
        </w:numPr>
      </w:pPr>
      <w:r>
        <w:t>з</w:t>
      </w:r>
      <w:r w:rsidRPr="004D654A">
        <w:t xml:space="preserve">апланировано улучшение и оптимизация уже существующих подходов </w:t>
      </w:r>
      <w:r>
        <w:t>к</w:t>
      </w:r>
      <w:r w:rsidRPr="004D654A">
        <w:t xml:space="preserve"> функционированию программы. Внесение изменений, на основании первых отзывов клиентов</w:t>
      </w:r>
      <w:r>
        <w:t>;</w:t>
      </w:r>
    </w:p>
    <w:p w:rsidR="00C15C6F" w:rsidRPr="00A746BC" w:rsidRDefault="00C15C6F" w:rsidP="00A12324">
      <w:pPr>
        <w:pStyle w:val="1"/>
        <w:numPr>
          <w:ilvl w:val="0"/>
          <w:numId w:val="0"/>
        </w:numPr>
      </w:pPr>
      <w:bookmarkStart w:id="69" w:name="_Toc484117174"/>
      <w:r w:rsidRPr="00A746BC">
        <w:lastRenderedPageBreak/>
        <w:t>СПИСОК ЛИТЕРАТУТЫ</w:t>
      </w:r>
      <w:bookmarkEnd w:id="69"/>
    </w:p>
    <w:p w:rsidR="00575AEB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0" w:name="_Ref480309629"/>
      <w:proofErr w:type="spellStart"/>
      <w:r w:rsidRPr="001971FF">
        <w:t>Хабрахабр</w:t>
      </w:r>
      <w:proofErr w:type="spellEnd"/>
      <w:r w:rsidRPr="001971FF">
        <w:t>, статья «Как студенту иметь актуальное расписание, как старостам и преподавателям отправлять сообщения сразу всей группе</w:t>
      </w:r>
      <w:r>
        <w:t xml:space="preserve"> и другое</w:t>
      </w:r>
      <w:r w:rsidRPr="001971FF">
        <w:t>» 29.12.2014 – Режим доступа: https://habrahabr.ru</w:t>
      </w:r>
      <w:r>
        <w:t>/company/raspisanie/blog/246867</w:t>
      </w:r>
      <w:r w:rsidRPr="001971FF">
        <w:t xml:space="preserve"> (дата обращения: 14.04.2017).</w:t>
      </w:r>
      <w:bookmarkEnd w:id="70"/>
      <w:r w:rsidRPr="001971FF">
        <w:t xml:space="preserve"> </w:t>
      </w:r>
    </w:p>
    <w:p w:rsidR="00575AEB" w:rsidRPr="002C0C0E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>
        <w:t>Харди Б.</w:t>
      </w:r>
      <w:r w:rsidRPr="002C0C0E">
        <w:t xml:space="preserve"> </w:t>
      </w:r>
      <w:r>
        <w:rPr>
          <w:lang w:val="en-US"/>
        </w:rPr>
        <w:t>Android</w:t>
      </w:r>
      <w:r>
        <w:t xml:space="preserve"> программирование для профессионалов / Харди Б, </w:t>
      </w:r>
      <w:r w:rsidRPr="002C0C0E">
        <w:t xml:space="preserve">2016 – 636с. </w:t>
      </w:r>
    </w:p>
    <w:p w:rsidR="00575AEB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1" w:name="_Ref480308297"/>
      <w:r w:rsidRPr="00A341C8">
        <w:t xml:space="preserve">Сьерра К. Изучаем </w:t>
      </w:r>
      <w:r w:rsidRPr="00A341C8">
        <w:rPr>
          <w:lang w:val="en-US"/>
        </w:rPr>
        <w:t>Java</w:t>
      </w:r>
      <w:r w:rsidRPr="00A341C8">
        <w:t xml:space="preserve"> / В. А. Усов, 2012. – Москва: </w:t>
      </w:r>
      <w:proofErr w:type="spellStart"/>
      <w:r w:rsidRPr="00A341C8">
        <w:t>Эксмо</w:t>
      </w:r>
      <w:proofErr w:type="spellEnd"/>
      <w:r w:rsidRPr="00A341C8">
        <w:t>, 2010. – 717с.</w:t>
      </w:r>
      <w:bookmarkEnd w:id="71"/>
    </w:p>
    <w:p w:rsidR="00575AEB" w:rsidRPr="00A341C8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D709CB">
        <w:t>Клифтон</w:t>
      </w:r>
      <w:proofErr w:type="spellEnd"/>
      <w:r w:rsidRPr="00D709CB">
        <w:t xml:space="preserve"> Я. Проектирование Пользовательского Интерфейса </w:t>
      </w:r>
      <w:r w:rsidRPr="00D709CB">
        <w:rPr>
          <w:lang w:val="en-US"/>
        </w:rPr>
        <w:t>Android</w:t>
      </w:r>
      <w:r w:rsidRPr="00D709CB">
        <w:t xml:space="preserve"> / </w:t>
      </w:r>
      <w:proofErr w:type="spellStart"/>
      <w:r>
        <w:t>Клифтон</w:t>
      </w:r>
      <w:proofErr w:type="spellEnd"/>
      <w:r>
        <w:t xml:space="preserve"> Я, 2017</w:t>
      </w:r>
      <w:r w:rsidRPr="00A341C8">
        <w:t>. –</w:t>
      </w:r>
      <w:r>
        <w:t xml:space="preserve"> ДМК: 2017 </w:t>
      </w:r>
      <w:r w:rsidRPr="00A341C8">
        <w:t>–</w:t>
      </w:r>
      <w:r>
        <w:t xml:space="preserve"> 452с.</w:t>
      </w:r>
    </w:p>
    <w:p w:rsidR="00575AEB" w:rsidRPr="002C0C0E" w:rsidRDefault="00575AEB" w:rsidP="00575AEB">
      <w:pPr>
        <w:pStyle w:val="a8"/>
        <w:numPr>
          <w:ilvl w:val="0"/>
          <w:numId w:val="1"/>
        </w:numPr>
        <w:ind w:left="426"/>
      </w:pPr>
      <w:bookmarkStart w:id="72" w:name="_Ref479789762"/>
      <w:bookmarkStart w:id="73" w:name="_Ref480308356"/>
      <w:r w:rsidRPr="002C0C0E">
        <w:t>Головач, В.В. Дизайн пользовательского интерфейса / В.В. Головач, 2015. – 147с.</w:t>
      </w:r>
      <w:bookmarkEnd w:id="72"/>
      <w:bookmarkEnd w:id="73"/>
    </w:p>
    <w:p w:rsidR="00DA3A79" w:rsidRPr="002C0C0E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4" w:name="_Ref480308402"/>
      <w:proofErr w:type="spellStart"/>
      <w:r w:rsidRPr="002C0C0E">
        <w:t>Тодд</w:t>
      </w:r>
      <w:proofErr w:type="spellEnd"/>
      <w:r w:rsidRPr="002C0C0E">
        <w:t xml:space="preserve"> </w:t>
      </w:r>
      <w:proofErr w:type="spellStart"/>
      <w:r w:rsidRPr="002C0C0E">
        <w:t>Варфел</w:t>
      </w:r>
      <w:proofErr w:type="spellEnd"/>
      <w:r w:rsidRPr="002C0C0E">
        <w:t xml:space="preserve">, </w:t>
      </w:r>
      <w:proofErr w:type="spellStart"/>
      <w:r w:rsidRPr="002C0C0E">
        <w:t>Прототипирование</w:t>
      </w:r>
      <w:proofErr w:type="spellEnd"/>
      <w:r w:rsidRPr="002C0C0E">
        <w:t xml:space="preserve">. Практическое руководство / </w:t>
      </w:r>
      <w:proofErr w:type="spellStart"/>
      <w:r w:rsidRPr="002C0C0E">
        <w:t>Тодд</w:t>
      </w:r>
      <w:proofErr w:type="spellEnd"/>
      <w:r w:rsidRPr="002C0C0E">
        <w:t xml:space="preserve"> </w:t>
      </w:r>
      <w:proofErr w:type="spellStart"/>
      <w:r w:rsidRPr="002C0C0E">
        <w:t>Варфел</w:t>
      </w:r>
      <w:proofErr w:type="spellEnd"/>
      <w:r w:rsidRPr="002C0C0E">
        <w:t xml:space="preserve"> – Манн, Иванов и Фербер, 2013. – 240с.</w:t>
      </w:r>
      <w:bookmarkEnd w:id="74"/>
    </w:p>
    <w:p w:rsidR="00DA3A79" w:rsidRPr="00D650EA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D650EA">
        <w:t xml:space="preserve">Р. </w:t>
      </w:r>
      <w:proofErr w:type="spellStart"/>
      <w:r w:rsidRPr="00D650EA">
        <w:t>Блэк</w:t>
      </w:r>
      <w:proofErr w:type="spellEnd"/>
      <w:r w:rsidRPr="00D650EA">
        <w:t xml:space="preserve">, Ключевые процессы тестирования. / Р. </w:t>
      </w:r>
      <w:proofErr w:type="spellStart"/>
      <w:r w:rsidRPr="00D650EA">
        <w:t>Блэк</w:t>
      </w:r>
      <w:proofErr w:type="spellEnd"/>
      <w:r w:rsidRPr="00D650EA">
        <w:t xml:space="preserve"> – Лори, 2014. – 538с.</w:t>
      </w:r>
    </w:p>
    <w:p w:rsidR="00DA3A79" w:rsidRPr="002C0C0E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5" w:name="_Ref479790104"/>
      <w:proofErr w:type="spellStart"/>
      <w:r w:rsidRPr="002C0C0E">
        <w:t>Бейзер</w:t>
      </w:r>
      <w:proofErr w:type="spellEnd"/>
      <w:r w:rsidRPr="002C0C0E">
        <w:t xml:space="preserve">, Б. Тестирование черного ящика. Технологии функционального тестирования программного обеспечения и систем / </w:t>
      </w:r>
      <w:proofErr w:type="spellStart"/>
      <w:r w:rsidRPr="002C0C0E">
        <w:t>Б.Бейзер</w:t>
      </w:r>
      <w:proofErr w:type="spellEnd"/>
      <w:r w:rsidRPr="002C0C0E">
        <w:t xml:space="preserve">. – </w:t>
      </w:r>
      <w:proofErr w:type="gramStart"/>
      <w:r w:rsidRPr="002C0C0E">
        <w:t>СПб.:</w:t>
      </w:r>
      <w:proofErr w:type="gramEnd"/>
      <w:r w:rsidRPr="002C0C0E">
        <w:t xml:space="preserve"> Питер, 2004. – 318с.</w:t>
      </w:r>
      <w:bookmarkEnd w:id="75"/>
      <w:r w:rsidRPr="002C0C0E">
        <w:t xml:space="preserve"> </w:t>
      </w:r>
    </w:p>
    <w:p w:rsidR="00A54552" w:rsidRPr="002C0C0E" w:rsidRDefault="00A54552" w:rsidP="00A54552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6" w:name="_Ref480308428"/>
      <w:r w:rsidRPr="002C0C0E">
        <w:t xml:space="preserve">Джессе </w:t>
      </w:r>
      <w:proofErr w:type="spellStart"/>
      <w:r w:rsidRPr="002C0C0E">
        <w:t>Реззел</w:t>
      </w:r>
      <w:proofErr w:type="spellEnd"/>
      <w:r w:rsidRPr="002C0C0E">
        <w:t xml:space="preserve">, </w:t>
      </w:r>
      <w:proofErr w:type="spellStart"/>
      <w:r w:rsidRPr="002C0C0E">
        <w:t>Роналд</w:t>
      </w:r>
      <w:proofErr w:type="spellEnd"/>
      <w:r w:rsidRPr="002C0C0E">
        <w:t xml:space="preserve"> </w:t>
      </w:r>
      <w:proofErr w:type="spellStart"/>
      <w:r w:rsidRPr="002C0C0E">
        <w:t>Коч</w:t>
      </w:r>
      <w:proofErr w:type="spellEnd"/>
      <w:r w:rsidRPr="002C0C0E">
        <w:t xml:space="preserve">, Диаграмма классов / Джессе </w:t>
      </w:r>
      <w:proofErr w:type="spellStart"/>
      <w:r w:rsidRPr="002C0C0E">
        <w:t>Реззел</w:t>
      </w:r>
      <w:proofErr w:type="spellEnd"/>
      <w:r w:rsidRPr="002C0C0E">
        <w:t xml:space="preserve">, </w:t>
      </w:r>
      <w:proofErr w:type="spellStart"/>
      <w:r w:rsidRPr="002C0C0E">
        <w:t>Роналд</w:t>
      </w:r>
      <w:proofErr w:type="spellEnd"/>
      <w:r w:rsidRPr="002C0C0E">
        <w:t xml:space="preserve"> </w:t>
      </w:r>
      <w:proofErr w:type="spellStart"/>
      <w:r w:rsidRPr="002C0C0E">
        <w:t>Коч</w:t>
      </w:r>
      <w:proofErr w:type="spellEnd"/>
      <w:r w:rsidRPr="002C0C0E">
        <w:t xml:space="preserve"> – Книга по требованию, 2013. – 162с.</w:t>
      </w:r>
      <w:bookmarkEnd w:id="76"/>
    </w:p>
    <w:p w:rsidR="00575AEB" w:rsidRDefault="00A54552" w:rsidP="00E674DD">
      <w:pPr>
        <w:pStyle w:val="ad"/>
        <w:numPr>
          <w:ilvl w:val="0"/>
          <w:numId w:val="1"/>
        </w:numPr>
        <w:ind w:left="426" w:hanging="426"/>
      </w:pPr>
      <w:r>
        <w:t xml:space="preserve"> </w:t>
      </w:r>
      <w:proofErr w:type="spellStart"/>
      <w:r>
        <w:t>Когаловский</w:t>
      </w:r>
      <w:proofErr w:type="spellEnd"/>
      <w:r>
        <w:t xml:space="preserve"> М.Р. Энциклопедия технологий баз данных. / М.Р. </w:t>
      </w:r>
      <w:proofErr w:type="spellStart"/>
      <w:r>
        <w:t>Когаловский</w:t>
      </w:r>
      <w:proofErr w:type="spellEnd"/>
      <w:r w:rsidR="001307B5">
        <w:t>. – М.:</w:t>
      </w:r>
      <w:r w:rsidR="001307B5" w:rsidRPr="001307B5">
        <w:rPr>
          <w:rFonts w:eastAsiaTheme="minorHAnsi" w:cstheme="minorBidi"/>
          <w:i/>
          <w:iCs/>
          <w:sz w:val="27"/>
          <w:szCs w:val="27"/>
          <w:shd w:val="clear" w:color="auto" w:fill="FFFFFF"/>
          <w:lang w:eastAsia="en-US"/>
        </w:rPr>
        <w:t xml:space="preserve"> </w:t>
      </w:r>
      <w:r w:rsidR="001307B5" w:rsidRPr="001307B5">
        <w:rPr>
          <w:iCs/>
        </w:rPr>
        <w:t>Финансы и статистика</w:t>
      </w:r>
      <w:r w:rsidR="001307B5">
        <w:t>,</w:t>
      </w:r>
      <w:r>
        <w:t xml:space="preserve"> 2002. – 800</w:t>
      </w:r>
      <w:r w:rsidRPr="002C0C0E">
        <w:t>с.</w:t>
      </w:r>
    </w:p>
    <w:p w:rsidR="001307B5" w:rsidRDefault="001307B5" w:rsidP="00BA4915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 w:hanging="426"/>
      </w:pPr>
      <w:r>
        <w:t>Сайт библиотеки для работы с базой данных</w:t>
      </w:r>
      <w:r w:rsidR="00BA4915">
        <w:t xml:space="preserve"> </w:t>
      </w:r>
      <w:r w:rsidRPr="009970E8">
        <w:t xml:space="preserve">– Режим доступа: </w:t>
      </w:r>
      <w:r w:rsidRPr="00A341C8">
        <w:t>https://</w:t>
      </w:r>
      <w:r>
        <w:rPr>
          <w:lang w:val="en-US"/>
        </w:rPr>
        <w:t>realm</w:t>
      </w:r>
      <w:r w:rsidRPr="001307B5">
        <w:t>.</w:t>
      </w:r>
      <w:proofErr w:type="spellStart"/>
      <w:r>
        <w:rPr>
          <w:lang w:val="en-US"/>
        </w:rPr>
        <w:t>io</w:t>
      </w:r>
      <w:proofErr w:type="spellEnd"/>
      <w:r>
        <w:t xml:space="preserve"> (дата обращения: 25</w:t>
      </w:r>
      <w:r w:rsidRPr="009970E8">
        <w:t>.04.2017).</w:t>
      </w:r>
      <w:r>
        <w:t xml:space="preserve"> </w:t>
      </w:r>
    </w:p>
    <w:p w:rsidR="00A54552" w:rsidRPr="00BA4915" w:rsidRDefault="00BA4915" w:rsidP="00BA4915">
      <w:pPr>
        <w:pStyle w:val="ad"/>
        <w:numPr>
          <w:ilvl w:val="0"/>
          <w:numId w:val="1"/>
        </w:numPr>
        <w:ind w:left="426" w:hanging="426"/>
      </w:pPr>
      <w:r>
        <w:t xml:space="preserve">Амортизационные отчисления и совершенствование методов их расчета </w:t>
      </w:r>
      <w:r w:rsidRPr="009970E8">
        <w:t>–</w:t>
      </w:r>
      <w:r>
        <w:t xml:space="preserve"> Режим доступа </w:t>
      </w:r>
      <w:r w:rsidRPr="00BA4915">
        <w:rPr>
          <w:lang w:val="en-US"/>
        </w:rPr>
        <w:t>http</w:t>
      </w:r>
      <w:r w:rsidRPr="00BA4915">
        <w:t>://</w:t>
      </w:r>
      <w:r w:rsidRPr="00BA4915">
        <w:rPr>
          <w:lang w:val="en-US"/>
        </w:rPr>
        <w:t>www</w:t>
      </w:r>
      <w:r w:rsidRPr="00BA4915">
        <w:t>.</w:t>
      </w:r>
      <w:r w:rsidRPr="00BA4915">
        <w:rPr>
          <w:lang w:val="en-US"/>
        </w:rPr>
        <w:t>cis</w:t>
      </w:r>
      <w:r w:rsidRPr="00BA4915">
        <w:t>2000.</w:t>
      </w:r>
      <w:proofErr w:type="spellStart"/>
      <w:r w:rsidRPr="00BA4915">
        <w:rPr>
          <w:lang w:val="en-US"/>
        </w:rPr>
        <w:t>ru</w:t>
      </w:r>
      <w:proofErr w:type="spellEnd"/>
      <w:r w:rsidRPr="00BA4915">
        <w:t>/</w:t>
      </w:r>
      <w:r w:rsidRPr="00BA4915">
        <w:rPr>
          <w:lang w:val="en-US"/>
        </w:rPr>
        <w:t>Budgeting</w:t>
      </w:r>
      <w:r w:rsidRPr="00BA4915">
        <w:t>/</w:t>
      </w:r>
      <w:proofErr w:type="spellStart"/>
      <w:r w:rsidRPr="00BA4915">
        <w:rPr>
          <w:lang w:val="en-US"/>
        </w:rPr>
        <w:t>optionAP</w:t>
      </w:r>
      <w:proofErr w:type="spellEnd"/>
      <w:r w:rsidRPr="00BA4915">
        <w:t>.</w:t>
      </w:r>
      <w:proofErr w:type="spellStart"/>
      <w:r w:rsidRPr="00BA4915">
        <w:rPr>
          <w:lang w:val="en-US"/>
        </w:rPr>
        <w:t>shtml</w:t>
      </w:r>
      <w:proofErr w:type="spellEnd"/>
      <w:r w:rsidRPr="00BA4915">
        <w:t xml:space="preserve"> </w:t>
      </w:r>
      <w:r>
        <w:t xml:space="preserve">(дата обращения: </w:t>
      </w:r>
      <w:r w:rsidRPr="00BA4915">
        <w:t>0</w:t>
      </w:r>
      <w:r>
        <w:t>5.05</w:t>
      </w:r>
      <w:r w:rsidRPr="00BA4915">
        <w:t>.2017).</w:t>
      </w:r>
    </w:p>
    <w:p w:rsidR="00BA4915" w:rsidRDefault="00BA4915" w:rsidP="00BA4915">
      <w:pPr>
        <w:pStyle w:val="ad"/>
        <w:numPr>
          <w:ilvl w:val="0"/>
          <w:numId w:val="1"/>
        </w:numPr>
        <w:ind w:left="426" w:hanging="426"/>
      </w:pPr>
      <w:r w:rsidRPr="00BA4915">
        <w:t xml:space="preserve"> </w:t>
      </w:r>
      <w:r>
        <w:t xml:space="preserve">Экономика предприятия </w:t>
      </w:r>
      <w:r w:rsidRPr="009970E8">
        <w:t>–</w:t>
      </w:r>
      <w:r>
        <w:t xml:space="preserve"> Режим доступа </w:t>
      </w:r>
      <w:r w:rsidRPr="00BA4915">
        <w:t>http://www.aup.ru/books/m180/8.htm</w:t>
      </w:r>
      <w:r>
        <w:t xml:space="preserve"> (дата обращения: </w:t>
      </w:r>
      <w:r w:rsidRPr="00BA4915">
        <w:t>0</w:t>
      </w:r>
      <w:r>
        <w:t>5.05</w:t>
      </w:r>
      <w:r w:rsidRPr="00BA4915">
        <w:t>.2017).</w:t>
      </w:r>
    </w:p>
    <w:p w:rsidR="004E4540" w:rsidRDefault="006E1DAE" w:rsidP="00E674DD">
      <w:pPr>
        <w:pStyle w:val="ad"/>
        <w:numPr>
          <w:ilvl w:val="0"/>
          <w:numId w:val="1"/>
        </w:numPr>
        <w:ind w:left="426" w:hanging="426"/>
      </w:pPr>
      <w:r w:rsidRPr="005A4E31">
        <w:lastRenderedPageBreak/>
        <w:t xml:space="preserve">Орлов С.А. Технологии разработки программного обеспечения / С.А. Орлов, Б.Я. </w:t>
      </w:r>
      <w:proofErr w:type="spellStart"/>
      <w:r w:rsidRPr="005A4E31">
        <w:t>Цилькер</w:t>
      </w:r>
      <w:proofErr w:type="spellEnd"/>
      <w:r w:rsidRPr="005A4E31">
        <w:t xml:space="preserve"> // М: ПИТЕР, 2016г – 608с.</w:t>
      </w:r>
      <w:r w:rsidR="00552CEC" w:rsidRPr="005A4E31">
        <w:t xml:space="preserve"> </w:t>
      </w:r>
    </w:p>
    <w:p w:rsidR="005A4E31" w:rsidRDefault="005A4E31" w:rsidP="005A4E31">
      <w:pPr>
        <w:pStyle w:val="ad"/>
        <w:numPr>
          <w:ilvl w:val="0"/>
          <w:numId w:val="1"/>
        </w:numPr>
        <w:ind w:left="426" w:hanging="426"/>
      </w:pPr>
      <w:r w:rsidRPr="005A4E31">
        <w:t xml:space="preserve"> Гигиенические требования к персональным электронно-вычислительным машинам и организации работы</w:t>
      </w:r>
      <w:r w:rsidRPr="00920C83">
        <w:t xml:space="preserve"> – </w:t>
      </w:r>
      <w:r>
        <w:t xml:space="preserve">Режим доступа </w:t>
      </w:r>
      <w:r w:rsidRPr="005A4E31">
        <w:t>http://docs.cntd.ru/document/901865498</w:t>
      </w:r>
      <w:r>
        <w:t xml:space="preserve"> (дата обращения: </w:t>
      </w:r>
      <w:r w:rsidRPr="00BA4915">
        <w:t>0</w:t>
      </w:r>
      <w:r>
        <w:t>7.05</w:t>
      </w:r>
      <w:r w:rsidRPr="00BA4915">
        <w:t>.2017).</w:t>
      </w:r>
    </w:p>
    <w:p w:rsidR="005A4E31" w:rsidRPr="005A4E31" w:rsidRDefault="005A4E31" w:rsidP="005A4E31">
      <w:pPr>
        <w:pStyle w:val="ad"/>
        <w:numPr>
          <w:ilvl w:val="0"/>
          <w:numId w:val="1"/>
        </w:numPr>
        <w:ind w:left="426" w:hanging="426"/>
      </w:pPr>
      <w:r w:rsidRPr="005A4E31">
        <w:t xml:space="preserve">Гигиенические требования к </w:t>
      </w:r>
      <w:r>
        <w:t>микроклимату производственных помещений</w:t>
      </w:r>
      <w:r w:rsidRPr="00920C83">
        <w:t xml:space="preserve"> – </w:t>
      </w:r>
      <w:r>
        <w:t xml:space="preserve">Режим доступа </w:t>
      </w:r>
      <w:r w:rsidRPr="005A4E31">
        <w:t xml:space="preserve">http://docs.cntd.ru/document/901704046 </w:t>
      </w:r>
      <w:r>
        <w:t xml:space="preserve">(дата обращения: </w:t>
      </w:r>
      <w:r w:rsidRPr="00BA4915">
        <w:t>0</w:t>
      </w:r>
      <w:r>
        <w:t>7.05</w:t>
      </w:r>
      <w:r w:rsidRPr="00BA4915">
        <w:t>.2017).</w:t>
      </w:r>
    </w:p>
    <w:sectPr w:rsidR="005A4E31" w:rsidRPr="005A4E31" w:rsidSect="00A46D66">
      <w:pgSz w:w="11906" w:h="16838"/>
      <w:pgMar w:top="1134" w:right="567" w:bottom="851" w:left="1418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20C0" w:rsidRDefault="000A20C0" w:rsidP="00866BE0">
      <w:pPr>
        <w:spacing w:line="240" w:lineRule="auto"/>
      </w:pPr>
      <w:r>
        <w:separator/>
      </w:r>
    </w:p>
  </w:endnote>
  <w:endnote w:type="continuationSeparator" w:id="0">
    <w:p w:rsidR="000A20C0" w:rsidRDefault="000A20C0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20C0" w:rsidRDefault="000A20C0" w:rsidP="00866BE0">
      <w:pPr>
        <w:spacing w:line="240" w:lineRule="auto"/>
      </w:pPr>
      <w:r>
        <w:separator/>
      </w:r>
    </w:p>
  </w:footnote>
  <w:footnote w:type="continuationSeparator" w:id="0">
    <w:p w:rsidR="000A20C0" w:rsidRDefault="000A20C0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5894987"/>
      <w:docPartObj>
        <w:docPartGallery w:val="Page Numbers (Top of Page)"/>
        <w:docPartUnique/>
      </w:docPartObj>
    </w:sdtPr>
    <w:sdtContent>
      <w:p w:rsidR="00A46D66" w:rsidRDefault="00A46D66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C226D">
          <w:rPr>
            <w:noProof/>
          </w:rPr>
          <w:t>37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A57206"/>
    <w:multiLevelType w:val="hybridMultilevel"/>
    <w:tmpl w:val="1AF0DA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9C5386"/>
    <w:multiLevelType w:val="hybridMultilevel"/>
    <w:tmpl w:val="F0548ED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B97319C"/>
    <w:multiLevelType w:val="hybridMultilevel"/>
    <w:tmpl w:val="DD7C73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DB7357"/>
    <w:multiLevelType w:val="hybridMultilevel"/>
    <w:tmpl w:val="236414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341967"/>
    <w:multiLevelType w:val="multilevel"/>
    <w:tmpl w:val="7AB4DF6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4AA0C59"/>
    <w:multiLevelType w:val="hybridMultilevel"/>
    <w:tmpl w:val="3E8274BC"/>
    <w:lvl w:ilvl="0" w:tplc="483C89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F973F2A"/>
    <w:multiLevelType w:val="hybridMultilevel"/>
    <w:tmpl w:val="FD1843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2667284"/>
    <w:multiLevelType w:val="hybridMultilevel"/>
    <w:tmpl w:val="11F8C5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54080CFE"/>
    <w:multiLevelType w:val="hybridMultilevel"/>
    <w:tmpl w:val="103E8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2C75D0"/>
    <w:multiLevelType w:val="hybridMultilevel"/>
    <w:tmpl w:val="07C0BE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 w15:restartNumberingAfterBreak="0">
    <w:nsid w:val="78D41E6B"/>
    <w:multiLevelType w:val="hybridMultilevel"/>
    <w:tmpl w:val="A1AE2032"/>
    <w:lvl w:ilvl="0" w:tplc="6F6635F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AEB6A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DE34EB7"/>
    <w:multiLevelType w:val="hybridMultilevel"/>
    <w:tmpl w:val="1DD83C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6"/>
  </w:num>
  <w:num w:numId="3">
    <w:abstractNumId w:val="10"/>
  </w:num>
  <w:num w:numId="4">
    <w:abstractNumId w:val="26"/>
  </w:num>
  <w:num w:numId="5">
    <w:abstractNumId w:val="15"/>
  </w:num>
  <w:num w:numId="6">
    <w:abstractNumId w:val="7"/>
  </w:num>
  <w:num w:numId="7">
    <w:abstractNumId w:val="14"/>
  </w:num>
  <w:num w:numId="8">
    <w:abstractNumId w:val="0"/>
  </w:num>
  <w:num w:numId="9">
    <w:abstractNumId w:val="3"/>
  </w:num>
  <w:num w:numId="10">
    <w:abstractNumId w:val="13"/>
  </w:num>
  <w:num w:numId="11">
    <w:abstractNumId w:val="22"/>
  </w:num>
  <w:num w:numId="12">
    <w:abstractNumId w:val="12"/>
  </w:num>
  <w:num w:numId="13">
    <w:abstractNumId w:val="9"/>
  </w:num>
  <w:num w:numId="14">
    <w:abstractNumId w:val="2"/>
  </w:num>
  <w:num w:numId="15">
    <w:abstractNumId w:val="1"/>
  </w:num>
  <w:num w:numId="16">
    <w:abstractNumId w:val="5"/>
  </w:num>
  <w:num w:numId="17">
    <w:abstractNumId w:val="25"/>
  </w:num>
  <w:num w:numId="18">
    <w:abstractNumId w:val="18"/>
  </w:num>
  <w:num w:numId="19">
    <w:abstractNumId w:val="8"/>
  </w:num>
  <w:num w:numId="20">
    <w:abstractNumId w:val="20"/>
  </w:num>
  <w:num w:numId="21">
    <w:abstractNumId w:val="17"/>
  </w:num>
  <w:num w:numId="22">
    <w:abstractNumId w:val="11"/>
  </w:num>
  <w:num w:numId="23">
    <w:abstractNumId w:val="21"/>
  </w:num>
  <w:num w:numId="24">
    <w:abstractNumId w:val="23"/>
  </w:num>
  <w:num w:numId="25">
    <w:abstractNumId w:val="24"/>
  </w:num>
  <w:num w:numId="26">
    <w:abstractNumId w:val="6"/>
  </w:num>
  <w:num w:numId="27">
    <w:abstractNumId w:val="4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947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10BB"/>
    <w:rsid w:val="00045613"/>
    <w:rsid w:val="000467CB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4DD7"/>
    <w:rsid w:val="00087A7C"/>
    <w:rsid w:val="00090FC2"/>
    <w:rsid w:val="000916DC"/>
    <w:rsid w:val="00093791"/>
    <w:rsid w:val="00095143"/>
    <w:rsid w:val="0009560A"/>
    <w:rsid w:val="000A20C0"/>
    <w:rsid w:val="000A3CC1"/>
    <w:rsid w:val="000A5299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63DB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4875"/>
    <w:rsid w:val="00126459"/>
    <w:rsid w:val="001276B0"/>
    <w:rsid w:val="001307B5"/>
    <w:rsid w:val="00131A94"/>
    <w:rsid w:val="00134412"/>
    <w:rsid w:val="001355B2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815E2"/>
    <w:rsid w:val="00183D71"/>
    <w:rsid w:val="001957C8"/>
    <w:rsid w:val="001A3852"/>
    <w:rsid w:val="001A3867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D6598"/>
    <w:rsid w:val="001E49E0"/>
    <w:rsid w:val="001E508D"/>
    <w:rsid w:val="001E6A3E"/>
    <w:rsid w:val="001E6E89"/>
    <w:rsid w:val="001E7078"/>
    <w:rsid w:val="001F3533"/>
    <w:rsid w:val="001F5BC2"/>
    <w:rsid w:val="001F7ED1"/>
    <w:rsid w:val="00205F29"/>
    <w:rsid w:val="002062A1"/>
    <w:rsid w:val="00213684"/>
    <w:rsid w:val="0021420B"/>
    <w:rsid w:val="00214906"/>
    <w:rsid w:val="00216470"/>
    <w:rsid w:val="00220C94"/>
    <w:rsid w:val="00222501"/>
    <w:rsid w:val="00222F8A"/>
    <w:rsid w:val="002246BB"/>
    <w:rsid w:val="00224F74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96634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0440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974B9"/>
    <w:rsid w:val="003A5C79"/>
    <w:rsid w:val="003A6C25"/>
    <w:rsid w:val="003B168D"/>
    <w:rsid w:val="003B3AA7"/>
    <w:rsid w:val="003B3BF6"/>
    <w:rsid w:val="003B533B"/>
    <w:rsid w:val="003B5A5C"/>
    <w:rsid w:val="003B5DE4"/>
    <w:rsid w:val="003C3737"/>
    <w:rsid w:val="003C3871"/>
    <w:rsid w:val="003C3C10"/>
    <w:rsid w:val="003C4025"/>
    <w:rsid w:val="003D0C34"/>
    <w:rsid w:val="003D0FEB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B74"/>
    <w:rsid w:val="004120F6"/>
    <w:rsid w:val="00413F4D"/>
    <w:rsid w:val="00414585"/>
    <w:rsid w:val="0042013D"/>
    <w:rsid w:val="00422867"/>
    <w:rsid w:val="004231AB"/>
    <w:rsid w:val="004278CD"/>
    <w:rsid w:val="004309C0"/>
    <w:rsid w:val="00431789"/>
    <w:rsid w:val="004317F8"/>
    <w:rsid w:val="00434DCF"/>
    <w:rsid w:val="00435B2E"/>
    <w:rsid w:val="0044095F"/>
    <w:rsid w:val="004409A1"/>
    <w:rsid w:val="00444B1C"/>
    <w:rsid w:val="004455C5"/>
    <w:rsid w:val="00456A28"/>
    <w:rsid w:val="00461275"/>
    <w:rsid w:val="00464A48"/>
    <w:rsid w:val="00465E7F"/>
    <w:rsid w:val="004675C8"/>
    <w:rsid w:val="0047057F"/>
    <w:rsid w:val="00475C17"/>
    <w:rsid w:val="004772F9"/>
    <w:rsid w:val="00480FCB"/>
    <w:rsid w:val="00482AC2"/>
    <w:rsid w:val="00483847"/>
    <w:rsid w:val="00484E96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C15B8"/>
    <w:rsid w:val="004C226D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54A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241DF"/>
    <w:rsid w:val="00526BA1"/>
    <w:rsid w:val="005309A6"/>
    <w:rsid w:val="00533F34"/>
    <w:rsid w:val="005358C4"/>
    <w:rsid w:val="00535CB2"/>
    <w:rsid w:val="0053668B"/>
    <w:rsid w:val="00537EE5"/>
    <w:rsid w:val="0054039F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5AEB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A3751"/>
    <w:rsid w:val="005A4E3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0AF3"/>
    <w:rsid w:val="006018CE"/>
    <w:rsid w:val="00605B3A"/>
    <w:rsid w:val="00607061"/>
    <w:rsid w:val="0061216C"/>
    <w:rsid w:val="00616F84"/>
    <w:rsid w:val="00622769"/>
    <w:rsid w:val="00624B35"/>
    <w:rsid w:val="006264B4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D073B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5057"/>
    <w:rsid w:val="00727E1D"/>
    <w:rsid w:val="007364AB"/>
    <w:rsid w:val="007366FB"/>
    <w:rsid w:val="0074147E"/>
    <w:rsid w:val="00742177"/>
    <w:rsid w:val="00743F1C"/>
    <w:rsid w:val="00744761"/>
    <w:rsid w:val="00745FCE"/>
    <w:rsid w:val="00746109"/>
    <w:rsid w:val="00746B21"/>
    <w:rsid w:val="00752952"/>
    <w:rsid w:val="00752C72"/>
    <w:rsid w:val="00753040"/>
    <w:rsid w:val="00761737"/>
    <w:rsid w:val="00763BC8"/>
    <w:rsid w:val="007651AD"/>
    <w:rsid w:val="00766761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2680"/>
    <w:rsid w:val="007E445B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2EF1"/>
    <w:rsid w:val="008308EA"/>
    <w:rsid w:val="008309C0"/>
    <w:rsid w:val="0083174A"/>
    <w:rsid w:val="008353D7"/>
    <w:rsid w:val="00841CD4"/>
    <w:rsid w:val="00842A52"/>
    <w:rsid w:val="0084796A"/>
    <w:rsid w:val="0085726A"/>
    <w:rsid w:val="00857F06"/>
    <w:rsid w:val="008636E6"/>
    <w:rsid w:val="008643C9"/>
    <w:rsid w:val="008666C8"/>
    <w:rsid w:val="00866BE0"/>
    <w:rsid w:val="008671C0"/>
    <w:rsid w:val="00875316"/>
    <w:rsid w:val="00882FAB"/>
    <w:rsid w:val="008860FB"/>
    <w:rsid w:val="0089154A"/>
    <w:rsid w:val="00891D59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B67"/>
    <w:rsid w:val="00901F8C"/>
    <w:rsid w:val="009031B5"/>
    <w:rsid w:val="00905E2F"/>
    <w:rsid w:val="0091129C"/>
    <w:rsid w:val="009142E9"/>
    <w:rsid w:val="00916F6B"/>
    <w:rsid w:val="00917940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3EBC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6E1"/>
    <w:rsid w:val="00991A13"/>
    <w:rsid w:val="00993160"/>
    <w:rsid w:val="009A14C6"/>
    <w:rsid w:val="009A2637"/>
    <w:rsid w:val="009A41FE"/>
    <w:rsid w:val="009A51F7"/>
    <w:rsid w:val="009A5264"/>
    <w:rsid w:val="009B0495"/>
    <w:rsid w:val="009B480D"/>
    <w:rsid w:val="009B6118"/>
    <w:rsid w:val="009C0542"/>
    <w:rsid w:val="009C232D"/>
    <w:rsid w:val="009C62D1"/>
    <w:rsid w:val="009C7107"/>
    <w:rsid w:val="009D071D"/>
    <w:rsid w:val="009D0E0F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2324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46D66"/>
    <w:rsid w:val="00A509AE"/>
    <w:rsid w:val="00A50FB2"/>
    <w:rsid w:val="00A53A50"/>
    <w:rsid w:val="00A54552"/>
    <w:rsid w:val="00A5511A"/>
    <w:rsid w:val="00A611F7"/>
    <w:rsid w:val="00A66F3F"/>
    <w:rsid w:val="00A70465"/>
    <w:rsid w:val="00A746BC"/>
    <w:rsid w:val="00A74B4E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E6B7A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5249"/>
    <w:rsid w:val="00B275BA"/>
    <w:rsid w:val="00B27ECD"/>
    <w:rsid w:val="00B3372B"/>
    <w:rsid w:val="00B34240"/>
    <w:rsid w:val="00B342B9"/>
    <w:rsid w:val="00B40E19"/>
    <w:rsid w:val="00B44724"/>
    <w:rsid w:val="00B44CEC"/>
    <w:rsid w:val="00B46213"/>
    <w:rsid w:val="00B47EA3"/>
    <w:rsid w:val="00B51084"/>
    <w:rsid w:val="00B52EB8"/>
    <w:rsid w:val="00B53210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915"/>
    <w:rsid w:val="00BA4E76"/>
    <w:rsid w:val="00BA7EEF"/>
    <w:rsid w:val="00BB4F36"/>
    <w:rsid w:val="00BB4FF8"/>
    <w:rsid w:val="00BB6FE5"/>
    <w:rsid w:val="00BC363C"/>
    <w:rsid w:val="00BC3D34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0905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55259"/>
    <w:rsid w:val="00C605F5"/>
    <w:rsid w:val="00C61689"/>
    <w:rsid w:val="00C651AE"/>
    <w:rsid w:val="00C72C53"/>
    <w:rsid w:val="00C7672E"/>
    <w:rsid w:val="00C778F2"/>
    <w:rsid w:val="00C80FAF"/>
    <w:rsid w:val="00C90B08"/>
    <w:rsid w:val="00C92A62"/>
    <w:rsid w:val="00C92CC3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E1674"/>
    <w:rsid w:val="00CE4119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0DE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3170"/>
    <w:rsid w:val="00D73F2F"/>
    <w:rsid w:val="00D741C3"/>
    <w:rsid w:val="00D80349"/>
    <w:rsid w:val="00D80D31"/>
    <w:rsid w:val="00D91EEB"/>
    <w:rsid w:val="00D92908"/>
    <w:rsid w:val="00DA25EC"/>
    <w:rsid w:val="00DA3A79"/>
    <w:rsid w:val="00DA65EC"/>
    <w:rsid w:val="00DA738B"/>
    <w:rsid w:val="00DB0633"/>
    <w:rsid w:val="00DB092B"/>
    <w:rsid w:val="00DB44B3"/>
    <w:rsid w:val="00DB57AE"/>
    <w:rsid w:val="00DB7E3C"/>
    <w:rsid w:val="00DC49CD"/>
    <w:rsid w:val="00DD625B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20E68"/>
    <w:rsid w:val="00E223C8"/>
    <w:rsid w:val="00E24F66"/>
    <w:rsid w:val="00E257D3"/>
    <w:rsid w:val="00E258FE"/>
    <w:rsid w:val="00E26EDC"/>
    <w:rsid w:val="00E27293"/>
    <w:rsid w:val="00E27749"/>
    <w:rsid w:val="00E27EB9"/>
    <w:rsid w:val="00E316AD"/>
    <w:rsid w:val="00E32683"/>
    <w:rsid w:val="00E4363E"/>
    <w:rsid w:val="00E44D9E"/>
    <w:rsid w:val="00E45122"/>
    <w:rsid w:val="00E4520D"/>
    <w:rsid w:val="00E46E2F"/>
    <w:rsid w:val="00E47AB8"/>
    <w:rsid w:val="00E51041"/>
    <w:rsid w:val="00E63997"/>
    <w:rsid w:val="00E66FDB"/>
    <w:rsid w:val="00E674DD"/>
    <w:rsid w:val="00E92D5D"/>
    <w:rsid w:val="00E969E8"/>
    <w:rsid w:val="00EA0BCA"/>
    <w:rsid w:val="00EA5753"/>
    <w:rsid w:val="00EB0279"/>
    <w:rsid w:val="00EB06D0"/>
    <w:rsid w:val="00EB270B"/>
    <w:rsid w:val="00EC02B9"/>
    <w:rsid w:val="00EC1E04"/>
    <w:rsid w:val="00EC3E36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143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40BCA"/>
    <w:rsid w:val="00F43146"/>
    <w:rsid w:val="00F43948"/>
    <w:rsid w:val="00F43F6D"/>
    <w:rsid w:val="00F4443C"/>
    <w:rsid w:val="00F54B7E"/>
    <w:rsid w:val="00F554D1"/>
    <w:rsid w:val="00F617A2"/>
    <w:rsid w:val="00F6360E"/>
    <w:rsid w:val="00F6656F"/>
    <w:rsid w:val="00F669DA"/>
    <w:rsid w:val="00F70B5A"/>
    <w:rsid w:val="00F74F93"/>
    <w:rsid w:val="00F81A13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7C2C"/>
    <w:rsid w:val="00FC1196"/>
    <w:rsid w:val="00FC178B"/>
    <w:rsid w:val="00FC2466"/>
    <w:rsid w:val="00FC26A3"/>
    <w:rsid w:val="00FC2FE5"/>
    <w:rsid w:val="00FD30A6"/>
    <w:rsid w:val="00FD41FD"/>
    <w:rsid w:val="00FD4A8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A12324"/>
    <w:pPr>
      <w:keepNext/>
      <w:keepLines/>
      <w:pageBreakBefore/>
      <w:numPr>
        <w:numId w:val="3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3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3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12324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A12324"/>
    <w:pPr>
      <w:tabs>
        <w:tab w:val="left" w:pos="284"/>
        <w:tab w:val="left" w:pos="567"/>
        <w:tab w:val="right" w:leader="dot" w:pos="9911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0C415C"/>
    <w:pPr>
      <w:tabs>
        <w:tab w:val="left" w:pos="142"/>
        <w:tab w:val="left" w:pos="284"/>
        <w:tab w:val="right" w:leader="dot" w:pos="9923"/>
      </w:tabs>
      <w:spacing w:after="100"/>
      <w:ind w:left="567" w:right="-2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484E96"/>
    <w:pPr>
      <w:tabs>
        <w:tab w:val="left" w:pos="993"/>
        <w:tab w:val="right" w:leader="dot" w:pos="9923"/>
      </w:tabs>
      <w:ind w:left="993" w:right="-2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D40CAF"/>
    <w:pPr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11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  <w:style w:type="paragraph" w:styleId="aff">
    <w:name w:val="Normal (Web)"/>
    <w:basedOn w:val="a0"/>
    <w:uiPriority w:val="99"/>
    <w:semiHidden/>
    <w:unhideWhenUsed/>
    <w:rsid w:val="005241D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6.png"/><Relationship Id="rId21" Type="http://schemas.openxmlformats.org/officeDocument/2006/relationships/chart" Target="charts/chart1.xml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3860929240319216E-2"/>
          <c:y val="6.6814896990400635E-2"/>
          <c:w val="0.44105789428427533"/>
          <c:h val="0.84629248723674055"/>
        </c:manualLayout>
      </c:layout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1923904987695568"/>
          <c:y val="3.2005776229644171E-2"/>
          <c:w val="0.47322220447873026"/>
          <c:h val="0.93583049245281125"/>
        </c:manualLayout>
      </c:layout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A49553-2097-4BCA-A768-B23BA57BA1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</TotalTime>
  <Pages>49</Pages>
  <Words>8308</Words>
  <Characters>47362</Characters>
  <Application>Microsoft Office Word</Application>
  <DocSecurity>0</DocSecurity>
  <Lines>394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5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David</cp:lastModifiedBy>
  <cp:revision>4</cp:revision>
  <dcterms:created xsi:type="dcterms:W3CDTF">2017-05-26T08:32:00Z</dcterms:created>
  <dcterms:modified xsi:type="dcterms:W3CDTF">2017-06-01T20:46:00Z</dcterms:modified>
</cp:coreProperties>
</file>